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794DC57" w14:textId="1EC459F9" w:rsidR="00F729B0" w:rsidRDefault="00046744" w:rsidP="00046744">
      <w:pPr>
        <w:jc w:val="center"/>
        <w:rPr>
          <w:b/>
          <w:bCs/>
          <w:sz w:val="40"/>
          <w:szCs w:val="40"/>
        </w:rPr>
      </w:pPr>
      <w:r>
        <w:rPr>
          <w:noProof/>
        </w:rPr>
        <w:pict w14:anchorId="08AC7E2E">
          <v:group id="Group 3" o:spid="_x0000_s1029" style="position:absolute;left:0;text-align:left;margin-left:.05pt;margin-top:-4.4pt;width:7in;height:17.55pt;z-index:251664384" coordsize="36324,2297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Picture 4" o:spid="_x0000_s1030" type="#_x0000_t75" style="position:absolute;top:3;width:36324;height:2294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">
              <v:imagedata r:id="rId7" o:title=""/>
            </v:shape>
            <v:shape id="Shape 16" o:spid="_x0000_s1031" style="position:absolute;left:1917;width:927;height:2080;visibility:visible;mso-wrap-style:square;v-text-anchor:top" coordsize="92710,20802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" path="m92710,r,48089l92456,47371,66294,122809r26416,l92710,157861r-37719,l46355,181228v-3810,10161,-7112,17146,-10033,20956c33401,206121,28575,208026,21717,208026v-5842,,-10795,-2159,-15240,-6224c2159,197612,,192786,,187325v,-2922,381,-5969,1397,-8763c2286,175640,3810,171576,5842,166243l56007,39115v1397,-3682,3048,-8127,5207,-13334c63246,20574,65405,16128,67818,12446,70231,8889,73533,5842,77724,3556,81788,1270,86741,,92710,xe" fillcolor="black" stroked="f">
              <v:path arrowok="t" o:connecttype="custom" o:connectlocs="9,0;9,5;9,5;7,12;9,12;9,16;5,16;5,18;4,20;2,21;1,20;0,19;0,18;1,17;6,4;6,3;7,1;8,0;9,0" o:connectangles="0,0,0,0,0,0,0,0,0,0,0,0,0,0,0,0,0,0,0" textboxrect="0,0,92710,208026"/>
            </v:shape>
            <v:shape id="Shape 17" o:spid="_x0000_s1032" style="position:absolute;left:2;width:1723;height:2080;visibility:visible;mso-wrap-style:square;v-text-anchor:top" coordsize="172339,20802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" path="m22352,v6858,,12319,2286,16510,6858c43180,11430,45212,18034,45212,26797r,66040l118237,12446v3937,-4064,7239,-7239,10160,-9271c131318,1143,135382,,140335,v6477,,11684,2032,15748,5842c160147,9778,162179,14477,162179,20065v,6478,-3175,12955,-9779,19178l105029,83312r53340,76453c163449,166115,167132,171576,169164,176022v2159,4445,3175,8890,3175,13080c172339,194183,170434,198627,166370,202438v-3937,3683,-9271,5588,-16002,5588c144399,208026,139319,206628,135509,204089v-3937,-2667,-7112,-6096,-9779,-10414c123063,189484,120904,185674,119126,182626l74422,112268,45212,141859r,39242c45212,189992,43180,196723,38862,201168v-4318,4571,-9779,6858,-16510,6858c18542,208026,14859,207010,11303,204977,7747,202946,4953,200151,2921,196469,1524,193801,762,190753,508,187198,254,183769,,178815,,172465l,26797c,18161,2032,11430,6096,6858,10033,2286,15494,,22352,xe" fillcolor="black" stroked="f">
              <v:path arrowok="t" o:connecttype="custom" o:connectlocs="2,0;4,1;5,3;5,9;12,1;13,0;14,0;16,1;16,2;15,4;10,8;16,16;17,18;17,19;17,20;15,21;14,20;13,19;12,18;7,11;5,14;5,18;4,20;2,21;1,20;0,20;0,19;0,17;0,3;1,1;2,0" o:connectangles="0,0,0,0,0,0,0,0,0,0,0,0,0,0,0,0,0,0,0,0,0,0,0,0,0,0,0,0,0,0,0" textboxrect="0,0,172339,208026"/>
            </v:shape>
            <v:shape id="Shape 18" o:spid="_x0000_s1033" style="position:absolute;left:4069;top:34;width:771;height:2046;visibility:visible;mso-wrap-style:square;v-text-anchor:top" coordsize="77152,20459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" path="m27813,l77152,r,35915l69088,35179r-23876,l45212,89536r23876,l77152,88527r,36441l45212,124968r,52705c45212,186310,43180,192913,38862,197612v-4191,4573,-9652,6986,-16256,6986c15875,204598,10414,202311,6223,197612,2159,193040,,186436,,177927l,27051c,17526,2286,10668,6858,6477,11430,2160,18415,,27813,xe" fillcolor="black" stroked="f">
              <v:path arrowok="t" o:connecttype="custom" o:connectlocs="3,0;8,0;8,4;7,4;5,4;5,9;7,9;8,9;8,13;5,13;5,18;4,20;2,20;1,20;0,18;0,3;1,1;3,0" o:connectangles="0,0,0,0,0,0,0,0,0,0,0,0,0,0,0,0,0,0" textboxrect="0,0,77152,204598"/>
            </v:shape>
            <v:shape id="Shape 19" o:spid="_x0000_s1034" style="position:absolute;left:2844;width:944;height:2080;visibility:visible;mso-wrap-style:square;v-text-anchor:top" coordsize="94361,20802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" path="m,c5969,,11049,1270,15113,3556v4191,2286,7493,5333,9906,8890c27432,16001,29464,19558,30861,22987v1397,3556,3302,8382,5588,14477l88138,165100v4191,10033,6223,17272,6223,21971c94361,192405,92202,197231,87884,201549v-4318,4318,-9525,6477,-15748,6477c68580,208026,65532,207390,62865,206121v-2540,-1397,-4699,-3048,-6350,-5207c54737,198755,52959,195452,51181,191135v-1905,-4446,-3302,-7493,-4064,-9271l37973,157861,,157861,,122809r26416,l,48089,,xe" fillcolor="black" stroked="f">
              <v:path arrowok="t" o:connecttype="custom" o:connectlocs="0,0;2,0;3,1;3,2;4,4;9,17;9,19;9,20;7,21;6,21;6,20;5,19;5,18;4,16;0,16;0,12;3,12;0,5;0,0" o:connectangles="0,0,0,0,0,0,0,0,0,0,0,0,0,0,0,0,0,0,0" textboxrect="0,0,94361,208026"/>
            </v:shape>
            <v:shape id="Shape 20" o:spid="_x0000_s1035" style="position:absolute;left:4840;top:34;width:778;height:1249;visibility:visible;mso-wrap-style:square;v-text-anchor:top" coordsize="77788,1249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" path="m,l1588,c16828,,28639,1270,37021,3683v8509,2286,15748,6223,21971,11684c65088,20828,69787,27432,72962,35306v3175,7747,4826,16510,4826,26162c77788,82297,71311,98044,58484,108712,45530,119507,26607,124968,1588,124968r-1588,l,88527,14288,86741v5969,-1778,10287,-4699,13208,-8636c30544,74041,31941,68835,31941,62230v,-7874,-2286,-14351,-6858,-19304c22543,40323,18510,38386,12986,37100l,35915,,xe" fillcolor="black" stroked="f">
              <v:path arrowok="t" o:connecttype="custom" o:connectlocs="0,0;0,0;4,0;6,2;7,4;8,6;6,11;0,12;0,12;0,9;1,9;3,8;3,6;3,4;1,4;0,4;0,0" o:connectangles="0,0,0,0,0,0,0,0,0,0,0,0,0,0,0,0,0" textboxrect="0,0,77788,124968"/>
            </v:shape>
            <v:shape id="Shape 21" o:spid="_x0000_s1036" style="position:absolute;left:7647;width:928;height:2080;visibility:visible;mso-wrap-style:square;v-text-anchor:top" coordsize="92710,20802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" path="m92710,r,48089l92456,47371,66294,122809r26416,l92710,157861r-37719,l46355,181228v-3810,10161,-7112,17146,-10033,20956c33401,206121,28575,208026,21717,208026v-5842,,-10795,-2160,-15240,-6224c2159,197612,,192786,,187325v,-2922,381,-5969,1397,-8763c2286,175640,3810,171576,5842,166243l56007,39115v1397,-3682,3048,-8127,5207,-13334c63246,20574,65405,16128,67818,12446,70231,8889,73533,5841,77724,3556l92710,xe" fillcolor="black" stroked="f">
              <v:path arrowok="t" o:connecttype="custom" o:connectlocs="9,0;9,5;9,5;7,12;9,12;9,16;6,16;5,18;4,20;2,21;1,20;0,19;0,18;1,17;6,4;6,3;7,1;8,0;9,0" o:connectangles="0,0,0,0,0,0,0,0,0,0,0,0,0,0,0,0,0,0,0" textboxrect="0,0,92710,208026"/>
            </v:shape>
            <v:shape id="Shape 22" o:spid="_x0000_s1037" style="position:absolute;left:5861;width:1610;height:2080;visibility:visible;mso-wrap-style:square;v-text-anchor:top" coordsize="161036,20802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" path="m80010,v12319,,22987,1651,32131,4699c121158,7874,128778,11938,134874,17145v6096,5206,10541,10668,13335,16510c151130,39370,152527,45085,152527,50546v,5461,-1905,10287,-5715,14731c143002,69596,138049,71755,132207,71755v-5334,,-9398,-1270,-12065,-3937c117475,65277,114681,61340,111887,56134,108458,48895,104394,43307,99695,39370,95123,35560,87630,33655,77343,33655v-9652,,-17145,2032,-22860,6096c48768,43814,45974,48514,45974,53975v,3301,889,6223,2794,8636c50546,65151,53213,67310,56642,69214v3556,1906,7112,3303,10795,4446c70993,74802,77470,76453,86614,78867v10795,2413,20828,5334,29972,8509c125730,90551,133477,94488,140081,99060v6477,4699,11684,10667,15367,17907c159258,124206,161036,132969,161036,143128v,12320,-3175,23496,-9525,33402c145034,186436,135763,194183,123571,199644v-12065,5588,-26416,8382,-43053,8382c60706,208026,44323,204215,31369,196723,22098,191262,14478,183896,8763,174751,2921,165608,,156590,,147701v,-5588,2032,-10287,5842,-14225c9652,129413,14605,127508,20447,127508v4953,,9017,1524,12446,4572c36195,135127,38989,139573,41148,145161v2413,5969,4953,11049,7620,14986c51562,163957,55245,167259,60071,169672v4826,2540,11303,3683,19431,3683c90551,173355,99568,170942,106299,165862v6731,-4953,10160,-11176,10160,-18415c116459,141732,114681,137033,111125,133350v-3556,-3683,-8382,-6477,-14351,-8510c90805,122809,82550,120650,72009,118237,57658,114808,45720,110871,35941,106426,26289,101853,18542,95503,12573,87502,6731,79501,3810,69469,3810,57531v,-11304,3048,-21463,9271,-30226c19177,18414,28067,11684,39624,7112,51181,2413,64643,,80010,xe" fillcolor="black" stroked="f">
              <v:path arrowok="t" o:connecttype="custom" o:connectlocs="8,0;11,0;13,2;15,3;15,5;15,7;13,7;12,7;11,6;10,4;8,3;5,4;5,5;5,6;6,7;7,7;9,8;12,9;14,10;16,12;16,14;15,18;12,20;8,21;3,20;1,17;0,15;1,13;2,13;3,13;4,15;5,16;6,17;8,17;11,17;12,15;11,13;10,12;7,12;4,11;1,9;0,6;1,3;4,1;8,0" o:connectangles="0,0,0,0,0,0,0,0,0,0,0,0,0,0,0,0,0,0,0,0,0,0,0,0,0,0,0,0,0,0,0,0,0,0,0,0,0,0,0,0,0,0,0,0,0" textboxrect="0,0,161036,208026"/>
            </v:shape>
            <v:shape id="Shape 23" o:spid="_x0000_s1038" style="position:absolute;left:9796;top:34;width:838;height:2011;visibility:visible;mso-wrap-style:square;v-text-anchor:top" coordsize="83820,2011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" path="m26797,l83820,r,35732l74549,35179r-29337,l45212,80391r33528,l83820,79797r,34514l83693,114300r-38481,l45212,165989r38608,l83820,201168r-57023,c17272,201168,10541,199010,6350,194564,2159,190247,,183388,,174117l,27051c,17653,2159,10795,6477,6477,10795,2160,17526,,26797,xe" fillcolor="black" stroked="f">
              <v:path arrowok="t" o:connecttype="custom" o:connectlocs="3,0;8,0;8,4;7,4;5,4;5,8;8,8;8,8;8,11;8,11;5,11;5,17;8,17;8,20;3,20;1,19;0,17;0,3;1,1;3,0" o:connectangles="0,0,0,0,0,0,0,0,0,0,0,0,0,0,0,0,0,0,0,0" textboxrect="0,0,83820,201168"/>
            </v:shape>
            <v:shape id="Shape 24" o:spid="_x0000_s1039" style="position:absolute;left:8575;width:943;height:2080;visibility:visible;mso-wrap-style:square;v-text-anchor:top" coordsize="94361,20802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" path="m,c5969,,11049,1270,15113,3556v4191,2286,7493,5333,9906,8890c27432,16001,29464,19558,30861,22987v1397,3556,3302,8382,5588,14477l88138,165100v4191,10033,6223,17272,6223,21971c94361,192405,92202,197231,87884,201549v-4318,4318,-9525,6477,-15748,6477c68580,208026,65532,207390,62865,206121v-2540,-1397,-4699,-3048,-6350,-5207c54737,198755,52959,195452,51181,191135v-1905,-4446,-3302,-7493,-4064,-9271l37973,157861,,157861,,122809r26416,l,48089,,xe" fillcolor="black" stroked="f">
              <v:path arrowok="t" o:connecttype="custom" o:connectlocs="0,0;2,0;2,1;3,2;4,4;9,17;9,19;9,20;7,21;6,21;6,20;5,19;5,18;4,16;0,16;0,12;3,12;0,5;0,0;0,0" o:connectangles="0,0,0,0,0,0,0,0,0,0,0,0,0,0,0,0,0,0,0,0" textboxrect="0,0,94361,208026"/>
            </v:shape>
            <v:shape id="Shape 25" o:spid="_x0000_s1040" style="position:absolute;left:13497;top:34;width:1718;height:2046;visibility:visible;mso-wrap-style:square;v-text-anchor:top" coordsize="171831,20459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" path="m22733,l148717,v7620,,13335,1778,17272,5335c169926,8890,171831,13589,171831,19177v,5715,-1905,10287,-5842,13716c161925,36449,156210,38100,148717,38100r-40386,l108331,177673v,8890,-2159,15621,-6223,20066c97917,202311,92456,204598,85852,204598v-6731,,-12192,-2287,-16383,-6859c65278,193294,63246,186563,63246,177673r,-139573l22733,38100v-7493,,-13208,-1651,-17018,-5207c1905,29464,,24892,,19177,,13208,1905,8636,5969,5207,9906,1778,15494,,22733,xe" fillcolor="black" stroked="f">
              <v:path arrowok="t" o:connecttype="custom" o:connectlocs="2,0;15,0;17,1;17,2;17,3;15,4;11,4;11,18;10,20;9,20;7,20;6,18;6,4;2,4;1,3;0,2;1,1;2,0" o:connectangles="0,0,0,0,0,0,0,0,0,0,0,0,0,0,0,0,0,0" textboxrect="0,0,171831,204598"/>
            </v:shape>
            <v:shape id="Shape 26" o:spid="_x0000_s1041" style="position:absolute;left:11826;top:34;width:1564;height:2011;visibility:visible;mso-wrap-style:square;v-text-anchor:top" coordsize="156464,2011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" path="m27051,l131699,v7112,,12446,1651,16129,5080c151384,8382,153289,12700,153289,17907v,5461,-1778,9779,-5461,13081c144145,34290,138811,35941,131699,35941r-86487,l45212,78613r79375,c131445,78613,136652,80264,140208,83439v3556,3302,5334,7493,5334,12700c145542,101347,143764,105664,140335,108966v-3556,3429,-8763,5081,-15748,5081l45212,114047r,50164l134747,164211v6985,,12446,1778,16129,5207c154559,172848,156464,177292,156464,182880v,5334,-1905,9780,-5588,13208c147193,199517,141859,201168,134747,201168r-107696,c17653,201168,10795,199010,6477,194691,2159,190247,,183515,,174117l,27051c,20955,1016,15875,2921,11811,4826,7620,7874,4699,11938,2794,16002,1016,21082,,27051,xe" fillcolor="black" stroked="f">
              <v:path arrowok="t" o:connecttype="custom" o:connectlocs="3,0;13,0;15,1;15,2;15,3;13,4;5,4;5,8;12,8;14,8;15,10;14,11;12,11;5,11;5,16;13,16;15,17;16,18;15,20;13,20;3,20;1,19;0,17;0,3;0,1;1,0;3,0" o:connectangles="0,0,0,0,0,0,0,0,0,0,0,0,0,0,0,0,0,0,0,0,0,0,0,0,0,0,0" textboxrect="0,0,156464,201168"/>
            </v:shape>
            <v:shape id="Shape 27" o:spid="_x0000_s1042" style="position:absolute;left:10634;top:34;width:844;height:2011;visibility:visible;mso-wrap-style:square;v-text-anchor:top" coordsize="84328,2011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" path="m,l6350,v9525,,17780,636,24892,1778c38354,3048,45339,5969,51943,10795v4064,1652,7874,4699,11684,9144c67310,24511,70231,29337,72263,34798v1905,5462,2921,11050,2921,17018c75184,72644,65405,86741,45847,94488v25654,7112,38481,23241,38481,48134c84328,154051,81407,164465,75565,173610v-5969,9270,-14351,16255,-25146,20827c44958,196850,38354,198628,30480,199644v-7874,1017,-17145,1524,-27686,1524l,201168,,165989r1143,c26162,165989,38608,157226,38608,139700v,-8763,-3175,-15239,-9398,-19303c26035,118364,22003,116840,17113,115824l,114311,,79797,16637,77851v4826,-1651,8509,-4699,10795,-8890c29591,65151,30734,61214,30734,57023v,-8636,-3175,-14478,-9525,-17399c18034,38100,13907,36989,8827,36259l,35732,,xe" fillcolor="black" stroked="f">
              <v:path arrowok="t" o:connecttype="custom" o:connectlocs="0,0;1,0;3,0;5,1;6,2;7,3;8,5;5,9;8,14;8,17;5,19;3,20;0,20;0,20;0,17;0,17;4,14;3,12;2,12;0,11;0,8;2,8;3,7;3,6;2,4;1,4;0,4;0,0" o:connectangles="0,0,0,0,0,0,0,0,0,0,0,0,0,0,0,0,0,0,0,0,0,0,0,0,0,0,0,0" textboxrect="0,0,84328,201168"/>
            </v:shape>
            <v:shape id="Shape 28" o:spid="_x0000_s1043" style="position:absolute;left:30145;width:987;height:2080;visibility:visible;mso-wrap-style:square;v-text-anchor:top" coordsize="98616,20801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" path="m97917,r699,78l98616,37150r-699,-193c90424,36957,83439,38353,77089,41148,70739,43942,65278,48133,60706,53467,56134,58927,52451,65913,49784,74422v-2794,8636,-4064,18288,-4064,29083c45720,114426,46990,124206,49784,132969v2667,8636,6477,15875,11303,21463c65913,160020,71501,164211,77724,167005v6223,2667,13081,4064,20701,4064l98616,171018r,36997l56388,200406c44069,195326,33655,188087,25273,178815,16891,169545,10541,158369,6350,145414,2032,132461,,118490,,103505,,88138,2159,74040,6604,61214,11049,48260,17399,37338,25908,28194,34417,19050,44704,12064,56769,7239,68834,2413,82550,,97917,xe" fillcolor="black" stroked="f">
              <v:path arrowok="t" o:connecttype="custom" o:connectlocs="10,0;10,0;10,4;10,4;8,4;6,5;5,7;5,10;5,13;6,15;8,17;10,17;10,17;10,21;6,20;3,18;1,15;0,10;1,6;3,3;6,1;10,0" o:connectangles="0,0,0,0,0,0,0,0,0,0,0,0,0,0,0,0,0,0,0,0,0,0" textboxrect="0,0,98616,208015"/>
            </v:shape>
            <v:shape id="Shape 29" o:spid="_x0000_s1044" style="position:absolute;left:28105;width:1705;height:2080;visibility:visible;mso-wrap-style:square;v-text-anchor:top" coordsize="170561,20802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" path="m22352,v6858,,12319,2286,16510,6858c43180,11430,45212,18034,45212,26797r,53467l125349,80264r,-53467c125349,18161,127381,11557,131572,6858,135636,2286,140970,,147701,v6731,,12319,2286,16510,6858c168402,11430,170561,18034,170561,26797r,154304c170561,189864,168402,196596,164211,201168v-4318,4571,-9779,6858,-16510,6858c140843,208026,135382,205739,131445,201168v-4064,-4699,-6096,-11304,-6096,-20067l125349,117983r-80137,l45212,181101v,8763,-2032,15495,-6350,20067c34544,205739,29083,208026,22352,208026v-6731,,-12192,-2287,-16256,-6858c2032,196469,,189864,,181101l,26797c,18161,2032,11430,6096,6858,10033,2286,15494,,22352,xe" fillcolor="black" stroked="f">
              <v:path arrowok="t" o:connecttype="custom" o:connectlocs="2,0;4,1;5,3;5,8;13,8;13,3;13,1;15,0;16,1;17,3;17,18;16,20;15,21;13,20;13,18;13,12;5,12;5,18;4,20;2,21;1,20;0,18;0,3;1,1;2,0" o:connectangles="0,0,0,0,0,0,0,0,0,0,0,0,0,0,0,0,0,0,0,0,0,0,0,0,0" textboxrect="0,0,170561,208026"/>
            </v:shape>
            <v:shape id="Shape 30" o:spid="_x0000_s1045" style="position:absolute;left:25967;width:1801;height:2080;visibility:visible;mso-wrap-style:square;v-text-anchor:top" coordsize="180086,20802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" path="m96012,v16256,,30861,3301,43688,9906c152527,16383,162306,24511,169291,34289v6858,9780,10287,18924,10287,27813c179578,67310,177673,71882,173990,75946v-3683,4064,-8255,6096,-13716,6096c154432,82042,150114,80645,147193,77977v-2921,-2793,-5969,-7238,-9271,-13462c132969,55245,127254,48260,120650,43814,114046,39243,105918,36957,96393,36957v-15367,,-27686,5842,-36830,17653c50419,66421,45847,83439,45847,105664v,14986,2032,27305,6096,36957c56007,152273,61722,159385,68961,164084v7366,4699,16002,6985,26035,6985c105791,171069,114935,168401,122301,163195v7366,-5334,13081,-13462,17145,-24511c140970,133858,143256,129539,146177,125730v2794,-3683,7493,-5588,13843,-5588c165481,120142,170180,122047,174117,125984v4064,3810,5969,8509,5969,14097c180086,146685,178435,153670,175260,161289v-3175,7621,-8255,15113,-15113,22353c153416,190881,144653,196723,134112,201295v-10668,4444,-22987,6731,-36957,6731c86487,208026,76835,207010,68199,204977v-8509,-1904,-16510,-5079,-23622,-9397c37338,191262,30607,184785,24130,176149,19304,171576,14986,165353,11303,157480,7493,149606,4699,141224,2794,132461,1016,123698,,114300,,104394,,88138,2413,73660,7112,60960,11811,48133,18542,37211,27305,28067,36068,18923,46482,12064,58293,7239,70104,2413,82677,,96012,xe" fillcolor="black" stroked="f">
              <v:path arrowok="t" o:connecttype="custom" o:connectlocs="10,0;14,1;17,3;18,6;17,8;16,8;15,8;14,6;12,4;10,4;6,5;5,11;5,14;7,16;10,17;12,16;14,14;15,13;16,12;17,13;18,14;18,16;16,18;13,20;10,21;7,20;4,20;2,18;1,16;0,13;0,10;1,6;3,3;6,1;10,0" o:connectangles="0,0,0,0,0,0,0,0,0,0,0,0,0,0,0,0,0,0,0,0,0,0,0,0,0,0,0,0,0,0,0,0,0,0,0" textboxrect="0,0,180086,208026"/>
            </v:shape>
            <v:shape id="Shape 31" o:spid="_x0000_s1046" style="position:absolute;left:24103;width:1610;height:2080;visibility:visible;mso-wrap-style:square;v-text-anchor:top" coordsize="161036,20802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" path="m80010,v12319,,22987,1651,32131,4699c121158,7874,128778,11938,134874,17145v6096,5206,10541,10668,13335,16510c151130,39370,152527,45085,152527,50546v,5461,-1905,10287,-5715,14731c142875,69596,138049,71755,132207,71755v-5334,,-9398,-1270,-12065,-3937c117475,65277,114681,61340,111887,56134,108458,48895,104394,43307,99695,39370,95123,35560,87630,33655,77343,33655v-9652,,-17145,2032,-22860,6096c48768,43814,45974,48514,45974,53975v,3301,889,6223,2794,8636c50546,65151,53213,67310,56642,69214v3556,1906,7112,3303,10795,4446c70993,74802,77470,76453,86614,78867v10795,2413,20828,5334,29972,8509c125730,90551,133477,94488,140081,99060v6477,4699,11684,10667,15367,17907c159258,124206,161036,132969,161036,143128v,12320,-3175,23496,-9525,33402c145034,186436,135763,194183,123571,199644v-12065,5588,-26416,8382,-43053,8382c60706,208026,44323,204215,31369,196723,22098,191262,14478,183896,8763,174751,2921,165608,,156590,,147701v,-5588,2032,-10287,5842,-14225c9652,129413,14605,127508,20447,127508v4953,,9017,1524,12446,4572c36195,135127,38989,139573,41148,145161v2413,5969,4953,11049,7620,14986c51562,163957,55245,167259,60071,169672v4826,2540,11303,3683,19431,3683c90551,173355,99568,170942,106299,165862v6731,-4953,10160,-11176,10160,-18415c116459,141732,114681,137033,111125,133350v-3556,-3683,-8382,-6477,-14351,-8510c90805,122809,82550,120650,72009,118237,57658,114808,45720,110871,35941,106426,26289,101853,18542,95503,12573,87502,6731,79501,3810,69469,3810,57531v,-11304,3048,-21463,9271,-30226c19177,18414,28067,11684,39624,7112,51181,2413,64643,,80010,xe" fillcolor="black" stroked="f">
              <v:path arrowok="t" o:connecttype="custom" o:connectlocs="8,0;11,0;13,2;15,3;15,5;15,7;13,7;12,7;11,6;10,4;8,3;5,4;5,5;5,6;6,7;7,7;9,8;12,9;14,10;16,12;16,14;15,18;12,20;8,21;3,20;1,17;0,15;1,13;2,13;3,13;4,15;5,16;6,17;8,17;11,17;12,15;11,13;10,12;7,12;4,11;1,9;0,6;1,3;4,1;8,0" o:connectangles="0,0,0,0,0,0,0,0,0,0,0,0,0,0,0,0,0,0,0,0,0,0,0,0,0,0,0,0,0,0,0,0,0,0,0,0,0,0,0,0,0,0,0,0,0" textboxrect="0,0,161036,208026"/>
            </v:shape>
            <v:shape id="Shape 32" o:spid="_x0000_s1047" style="position:absolute;left:21353;width:1706;height:2080;visibility:visible;mso-wrap-style:square;v-text-anchor:top" coordsize="170561,20802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" path="m22352,v6858,,12319,2286,16510,6858c43180,11430,45212,18034,45212,26797r,53467l125349,80264r,-53467c125349,18161,127381,11557,131572,6858,135636,2286,140970,,147701,v6731,,12319,2286,16510,6858c168402,11430,170561,18034,170561,26797r,154304c170561,189864,168402,196596,164211,201168v-4318,4571,-9779,6858,-16510,6858c140843,208026,135382,205739,131445,201168v-4064,-4699,-6096,-11304,-6096,-20067l125349,117983r-80137,l45212,181101v,8763,-2032,15495,-6350,20067c34544,205739,29083,208026,22352,208026v-6731,,-12192,-2287,-16256,-6858c2032,196469,,189864,,181101l,26797c,18161,2032,11430,6096,6858,10033,2286,15494,,22352,xe" fillcolor="black" stroked="f">
              <v:path arrowok="t" o:connecttype="custom" o:connectlocs="2,0;4,1;5,3;5,8;13,8;13,3;13,1;15,0;16,1;17,3;17,18;16,20;15,21;13,20;13,18;13,12;5,12;5,18;4,20;2,21;1,20;0,18;0,3;1,1;2,0" o:connectangles="0,0,0,0,0,0,0,0,0,0,0,0,0,0,0,0,0,0,0,0,0,0,0,0,0" textboxrect="0,0,170561,208026"/>
            </v:shape>
            <v:shape id="Shape 33" o:spid="_x0000_s1048" style="position:absolute;left:19061;width:1924;height:2080;visibility:visible;mso-wrap-style:square;v-text-anchor:top" coordsize="192405,20802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" path="m104775,v13462,,25400,1905,35941,5461c151130,9144,159766,13715,166370,19303v6604,5589,11557,11558,14986,17908c184658,43434,186436,49149,186436,54228v,5716,-2159,10669,-6350,14606c175768,72898,170688,74930,164719,74930v-3302,,-6477,-762,-9525,-2286c152273,71120,149733,68961,147574,66167,142748,58547,138811,52959,135509,49149v-3175,-3684,-7493,-6859,-12954,-9398c117094,37338,110236,36068,101854,36068v-8763,,-16637,1396,-23368,4445c71628,43434,65786,47878,60960,53467,56134,59182,52324,66294,49657,74676v-2540,8509,-3937,17907,-3937,28194c45720,125222,50800,142367,60833,154177v10033,11685,24003,17654,42037,17654c111760,171831,120142,170561,128016,168275v7747,-2286,15240,-5461,22479,-9272l150495,131445r-27940,c114554,131445,108331,130175,104013,127635v-4445,-2667,-6731,-7112,-6731,-13589c97282,108965,99187,104648,102870,101346v3810,-3302,8763,-4953,14859,-4953l162687,96393v5715,,10795,508,15113,1524c182118,99060,185547,101600,188341,105537v2667,3810,4064,9398,4064,16637l192405,159765v,5208,-508,9525,-1651,12955c189611,176149,187706,179070,184785,181737v-2921,2666,-6477,5080,-10795,7493c161925,195707,150368,200406,139192,203453v-11176,3048,-23368,4573,-36576,4573c87249,208026,73152,205613,60452,200914,47752,196088,36830,189230,27940,180086,18923,171069,12065,160020,7239,147193,2413,134239,,119888,,104013,,88392,2286,74168,6985,61214,11684,48260,18542,37211,27686,28067,36703,19050,47752,12064,60706,7239,73660,2413,88392,,104775,xe" fillcolor="black" stroked="f">
              <v:path arrowok="t" o:connecttype="custom" o:connectlocs="10,0;14,1;17,2;18,4;19,5;18,7;16,7;16,7;15,7;14,5;12,4;10,4;8,4;6,5;5,7;5,10;6,15;10,17;13,17;15,16;15,13;12,13;10,13;10,11;10,10;12,10;16,10;18,10;19,11;19,12;19,16;19,17;18,18;17,19;14,20;10,21;6,20;3,18;1,15;0,10;1,6;3,3;6,1;10,0" o:connectangles="0,0,0,0,0,0,0,0,0,0,0,0,0,0,0,0,0,0,0,0,0,0,0,0,0,0,0,0,0,0,0,0,0,0,0,0,0,0,0,0,0,0,0,0" textboxrect="0,0,192405,208026"/>
            </v:shape>
            <v:shape id="Shape 34" o:spid="_x0000_s1049" style="position:absolute;left:18274;width:452;height:2080;visibility:visible;mso-wrap-style:square;v-text-anchor:top" coordsize="45212,20802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" path="m22352,v6731,,12319,2286,16510,6858c43180,11430,45212,18034,45212,26797r,154304c45212,189864,43180,196596,38989,201168v-4318,4571,-9779,6858,-16637,6858c15875,208026,10414,205739,6350,201168,2159,196596,,189864,,181101l,26797c,18034,2159,11430,6223,6858,10414,2286,15748,,22352,xe" fillcolor="black" stroked="f">
              <v:path arrowok="t" o:connecttype="custom" o:connectlocs="2,0;4,1;5,3;5,18;4,20;2,21;1,20;0,18;0,3;1,1;2,0" o:connectangles="0,0,0,0,0,0,0,0,0,0,0" textboxrect="0,0,45212,208026"/>
            </v:shape>
            <v:shape id="Shape 35" o:spid="_x0000_s1050" style="position:absolute;left:16141;width:1706;height:2080;visibility:visible;mso-wrap-style:square;v-text-anchor:top" coordsize="170561,20802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" path="m22352,v6858,,12319,2286,16510,6858c43180,11430,45212,18034,45212,26797r,53467l125349,80264r,-53467c125349,18161,127381,11557,131572,6858,135636,2286,140970,,147701,v6731,,12319,2286,16510,6858c168402,11430,170561,18034,170561,26797r,154304c170561,189864,168402,196596,164211,201168v-4318,4571,-9779,6858,-16510,6858c140843,208026,135382,205739,131445,201168v-4064,-4699,-6096,-11304,-6096,-20067l125349,117983r-80137,l45212,181101v,8763,-2032,15495,-6350,20067c34544,205739,29083,208026,22352,208026v-6731,,-12192,-2287,-16256,-6858c2032,196469,,189864,,181101l,26797c,18161,2032,11430,6096,6858,10033,2286,15494,,22352,xe" fillcolor="black" stroked="f">
              <v:path arrowok="t" o:connecttype="custom" o:connectlocs="2,0;4,1;5,3;5,8;13,8;13,3;13,1;15,0;16,1;17,3;17,18;16,20;15,21;13,20;13,18;13,12;5,12;5,18;4,20;2,21;1,20;0,18;0,3;1,1;2,0" o:connectangles="0,0,0,0,0,0,0,0,0,0,0,0,0,0,0,0,0,0,0,0,0,0,0,0,0" textboxrect="0,0,170561,208026"/>
            </v:shape>
            <v:shape id="Shape 36" o:spid="_x0000_s1051" style="position:absolute;left:31132;width:986;height:2080;visibility:visible;mso-wrap-style:square;v-text-anchor:top" coordsize="98615,20794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" path="m,l28257,3145v8954,2143,17209,5349,24765,9604c68008,21258,79438,33323,87058,48944v7747,15621,11557,33909,11557,54737c98615,119048,96583,133145,92392,145845v-4318,12700,-10541,23749,-19050,33147c64833,188390,54419,195502,42227,200455,29908,205408,15811,207948,63,207948l,207937,,170940r26352,-7061c34353,159053,40830,151560,45657,141400v4825,-10287,7238,-22860,7238,-37973c52895,89457,50609,77519,46291,67359,41846,57326,35496,49706,27368,44626l,37072,,xe" fillcolor="black" stroked="f">
              <v:path arrowok="t" o:connecttype="custom" o:connectlocs="0,0;3,0;5,1;9,5;10,10;9,15;7,18;4,20;0,21;0,21;0,17;3,16;5,14;5,10;5,7;3,4;0,4;0,0" o:connectangles="0,0,0,0,0,0,0,0,0,0,0,0,0,0,0,0,0,0" textboxrect="0,0,98615,207948"/>
            </v:shape>
            <v:shape id="Shape 37" o:spid="_x0000_s1052" style="position:absolute;left:32355;width:986;height:2080;visibility:visible;mso-wrap-style:square;v-text-anchor:top" coordsize="98616,20801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" path="m97917,r699,78l98616,37149r-699,-192c90424,36957,83439,38353,77089,41148,70739,43942,65278,48133,60706,53467,56134,58927,52451,65913,49784,74422v-2794,8636,-4064,18288,-4064,29083c45720,114426,46990,124206,49784,132969v2667,8636,6477,15875,11303,21463c65913,160020,71501,164211,77724,167005v6223,2667,13081,4064,20701,4064l98616,171018r,36997l56388,200406c44069,195326,33655,188087,25273,178815,16891,169545,10541,158369,6350,145414,2032,132461,,118490,,103505,,88138,2159,74040,6604,61214,11049,48260,17399,37338,25908,28194,34417,19050,44704,12064,56769,7239,68834,2413,82550,,97917,xe" fillcolor="black" stroked="f">
              <v:path arrowok="t" o:connecttype="custom" o:connectlocs="10,0;10,0;10,4;10,4;8,4;6,5;5,7;5,10;5,13;6,15;8,17;10,17;10,17;10,21;6,20;3,18;1,15;0,10;1,6;3,3;6,1;10,0" o:connectangles="0,0,0,0,0,0,0,0,0,0,0,0,0,0,0,0,0,0,0,0,0,0" textboxrect="0,0,98616,208015"/>
            </v:shape>
            <v:shape id="Shape 38" o:spid="_x0000_s1053" style="position:absolute;left:33341;width:987;height:2080;visibility:visible;mso-wrap-style:square;v-text-anchor:top" coordsize="98615,20794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" path="m,l28257,3145v8954,2143,17209,5349,24765,9604c68008,21258,79439,33323,87058,48944v7747,15621,11557,33909,11557,54737c98615,119048,96583,133145,92392,145845v-4318,12700,-10540,23749,-19050,33147c64833,188390,54420,195502,42227,200455,29908,205408,15811,207948,64,207948l,207937,,170940r26352,-7061c34353,159053,40830,151560,45657,141400v4826,-10287,7239,-22860,7239,-37973c52896,89457,50609,77519,46164,67359,41846,57326,35496,49706,27368,44626l,37072,,xe" fillcolor="black" stroked="f">
              <v:path arrowok="t" o:connecttype="custom" o:connectlocs="0,0;3,0;5,1;9,5;10,10;9,15;7,18;4,20;0,21;0,21;0,17;3,16;5,14;5,10;5,7;3,4;0,4;0,0" o:connectangles="0,0,0,0,0,0,0,0,0,0,0,0,0,0,0,0,0,0" textboxrect="0,0,98615,207948"/>
            </v:shape>
            <v:shape id="Shape 39" o:spid="_x0000_s1054" style="position:absolute;left:34648;width:1454;height:2045;visibility:visible;mso-wrap-style:square;v-text-anchor:top" coordsize="145415,20459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" path="m22352,v6731,,12192,2286,16510,6858c43053,11430,45212,18034,45212,26797r,139827l122682,166624v7239,,12827,1777,16764,5461c143510,175640,145415,180213,145415,185674v,5715,-1905,10160,-5842,13715c135636,202819,130048,204597,122682,204597r-95631,c17653,204597,10795,202438,6477,198120,2159,193675,,186817,,177546l,26797c,18161,2032,11430,6096,6858,10287,2286,15621,,22352,xe" fillcolor="black" stroked="f">
              <v:path arrowok="t" o:connecttype="custom" o:connectlocs="2,0;4,1;5,3;5,17;12,17;14,17;15,19;14,20;12,20;3,20;1,20;0,18;0,3;1,1;2,0" o:connectangles="0,0,0,0,0,0,0,0,0,0,0,0,0,0,0" textboxrect="0,0,145415,204597"/>
            </v:shape>
            <v:shape id="Shape 40" o:spid="_x0000_s1055" style="position:absolute;left:10248;top:1177;width:773;height:517;visibility:visible;mso-wrap-style:square;v-text-anchor:top" coordsize="77216,5168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" path="m,l,51689r39751,c64770,51689,77216,42926,77216,25400v,-8763,-3175,-15239,-9398,-19303c61468,2032,51689,,38481,l,xe" filled="f" strokecolor="#f9f9f9">
              <v:path arrowok="t" o:connecttype="custom" o:connectlocs="0,0;0,5;4,5;8,3;7,1;4,0;0,0" o:connectangles="0,0,0,0,0,0,0" textboxrect="0,0,77216,51689"/>
            </v:shape>
            <v:shape id="Shape 41" o:spid="_x0000_s1056" style="position:absolute;left:8310;top:473;width:529;height:755;visibility:visible;mso-wrap-style:square;v-text-anchor:top" coordsize="52832,7543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" path="m26162,l,75438r52832,l26162,xe" filled="f" strokecolor="#f9f9f9">
              <v:path arrowok="t" o:connecttype="custom" o:connectlocs="3,0;0,8;5,8;3,0" o:connectangles="0,0,0,0" textboxrect="0,0,52832,75438"/>
            </v:shape>
            <v:shape id="Shape 42" o:spid="_x0000_s1057" style="position:absolute;left:2580;top:473;width:528;height:755;visibility:visible;mso-wrap-style:square;v-text-anchor:top" coordsize="52832,7543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" path="m26162,l,75438r52832,l26162,xe" filled="f" strokecolor="#f9f9f9">
              <v:path arrowok="t" o:connecttype="custom" o:connectlocs="3,0;0,8;5,8;3,0" o:connectangles="0,0,0,0" textboxrect="0,0,52832,75438"/>
            </v:shape>
            <v:shape id="Shape 43" o:spid="_x0000_s1058" style="position:absolute;left:10248;top:386;width:694;height:452;visibility:visible;mso-wrap-style:square;v-text-anchor:top" coordsize="69342,4521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" path="m,l,45212r33528,c43053,45212,50292,44323,55245,42672v4826,-1651,8509,-4699,10795,-8890c68199,29972,69342,26035,69342,21844v,-8636,-3175,-14478,-9525,-17399c53467,1397,43307,,29337,l,xe" filled="f" strokecolor="#f9f9f9">
              <v:path arrowok="t" o:connecttype="custom" o:connectlocs="0,0;0,5;3,5;6,4;7,3;7,2;6,0;3,0;0,0" o:connectangles="0,0,0,0,0,0,0,0,0" textboxrect="0,0,69342,45212"/>
            </v:shape>
            <v:shape id="Shape 44" o:spid="_x0000_s1059" style="position:absolute;left:4521;top:386;width:639;height:543;visibility:visible;mso-wrap-style:square;v-text-anchor:top" coordsize="63881,543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" path="m,l,54356r23876,c32893,54356,40386,53467,46228,51562v5969,-1778,10287,-4699,13208,-8636c62484,38862,63881,33655,63881,27051v,-7874,-2286,-14351,-6858,-19304c51943,2540,40894,,23876,l,xe" filled="f" strokecolor="#f9f9f9">
              <v:path arrowok="t" o:connecttype="custom" o:connectlocs="0,0;0,5;2,5;5,5;6,4;6,3;6,1;2,0;0,0" o:connectangles="0,0,0,0,0,0,0,0,0" textboxrect="0,0,63881,54356"/>
            </v:shape>
            <v:shape id="Shape 45" o:spid="_x0000_s1060" style="position:absolute;left:32812;top:369;width:1058;height:1341;visibility:visible;mso-wrap-style:square;v-text-anchor:top" coordsize="105791,13411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" path="m52197,c44704,,37719,1397,31369,4191,25019,6985,19558,11176,14986,16510,10414,21971,6731,28956,4064,37465,1270,46101,,55753,,66548,,77470,1270,87249,4064,96012v2667,8636,6477,15875,11303,21463c20193,123063,25781,127254,32004,130048v6223,2667,13081,4064,20701,4064c62357,134112,71247,131699,79248,127000v8001,-4826,14478,-12319,19304,-22479c103378,94234,105791,81661,105791,66548v,-13970,-2286,-25908,-6731,-36068c94742,20447,88392,12827,80264,7747,72009,2540,62738,,52197,xe" filled="f" strokecolor="#f9f9f9">
              <v:path arrowok="t" o:connecttype="custom" o:connectlocs="5,0;3,0;2,2;0,4;0,7;0,10;2,12;3,13;5,13;8,13;10,10;11,7;10,3;8,1;5,0" o:connectangles="0,0,0,0,0,0,0,0,0,0,0,0,0,0,0" textboxrect="0,0,105791,134112"/>
            </v:shape>
            <v:shape id="Shape 46" o:spid="_x0000_s1061" style="position:absolute;left:30603;top:369;width:1058;height:1341;visibility:visible;mso-wrap-style:square;v-text-anchor:top" coordsize="105791,13411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" path="m52197,c44704,,37719,1397,31369,4191,25019,6985,19558,11176,14986,16510,10414,21971,6731,28956,4064,37465,1270,46101,,55753,,66548,,77470,1270,87249,4064,96012v2667,8636,6477,15875,11303,21463c20193,123063,25781,127254,32004,130048v6223,2667,13081,4064,20701,4064c62357,134112,71247,131699,79248,127000v8001,-4826,14478,-12319,19304,-22479c103378,94234,105791,81661,105791,66548v,-13970,-2286,-25908,-6604,-36068c94742,20447,88392,12827,80264,7747,72009,2540,62738,,52197,xe" filled="f" strokecolor="#f9f9f9">
              <v:path arrowok="t" o:connecttype="custom" o:connectlocs="5,0;3,0;2,2;0,4;0,7;0,10;2,12;3,13;5,13;8,13;10,10;11,7;10,3;8,1;5,0" o:connectangles="0,0,0,0,0,0,0,0,0,0,0,0,0,0,0" textboxrect="0,0,105791,134112"/>
            </v:shape>
            <v:shape id="Shape 47" o:spid="_x0000_s1062" style="position:absolute;left:13497;top:34;width:1718;height:2046;visibility:visible;mso-wrap-style:square;v-text-anchor:top" coordsize="171831,20459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" path="m22733,l148717,v7620,,13335,1778,17272,5335c169926,8890,171831,13589,171831,19177v,5715,-1905,10287,-5842,13716c161925,36449,156210,38100,148717,38100r-40386,l108331,177673v,8890,-2159,15621,-6223,20066c97917,202311,92456,204598,85852,204598v-6731,,-12192,-2287,-16383,-6859c65278,193294,63246,186563,63246,177673r,-139573l22733,38100v-7493,,-13208,-1651,-17018,-5207c1905,29464,,24892,,19177,,13208,1905,8636,5969,5207,9906,1778,15494,,22733,xe" filled="f" strokecolor="#f9f9f9">
              <v:path arrowok="t" o:connecttype="custom" o:connectlocs="2,0;15,0;17,1;17,2;17,3;15,4;11,4;11,18;10,20;9,20;7,20;6,18;6,4;2,4;1,3;0,2;1,1;2,0" o:connectangles="0,0,0,0,0,0,0,0,0,0,0,0,0,0,0,0,0,0" textboxrect="0,0,171831,204598"/>
            </v:shape>
            <v:shape id="Shape 48" o:spid="_x0000_s1063" style="position:absolute;left:11826;top:34;width:1564;height:2011;visibility:visible;mso-wrap-style:square;v-text-anchor:top" coordsize="156464,2011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" path="m27051,l131699,v7112,,12446,1651,16129,5080c151384,8382,153289,12700,153289,17907v,5461,-1778,9779,-5461,13081c144145,34290,138811,35941,131699,35941r-86487,l45212,78613r79375,c131445,78613,136652,80264,140208,83439v3556,3302,5334,7493,5334,12700c145542,101347,143764,105664,140335,108966v-3556,3429,-8763,5081,-15748,5081l45212,114047r,50164l134747,164211v6985,,12446,1778,16129,5207c154559,172848,156464,177292,156464,182880v,5334,-1905,9780,-5588,13208c147193,199517,141859,201168,134747,201168r-107696,c17653,201168,10795,199010,6477,194691,2159,190247,,183515,,174117l,27051c,20955,1016,15875,2921,11811,4826,7620,7874,4699,11938,2794,16002,1016,21082,,27051,xe" filled="f" strokecolor="#f9f9f9">
              <v:path arrowok="t" o:connecttype="custom" o:connectlocs="3,0;13,0;15,1;15,2;15,3;13,4;5,4;5,8;12,8;14,8;15,10;14,11;12,11;5,11;5,16;13,16;15,17;16,18;15,20;13,20;3,20;1,19;0,17;0,3;0,1;1,0;3,0" o:connectangles="0,0,0,0,0,0,0,0,0,0,0,0,0,0,0,0,0,0,0,0,0,0,0,0,0,0,0" textboxrect="0,0,156464,201168"/>
            </v:shape>
            <v:shape id="Shape 49" o:spid="_x0000_s1064" style="position:absolute;left:9796;top:34;width:1682;height:2011;visibility:visible;mso-wrap-style:square;v-text-anchor:top" coordsize="168148,2011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" path="m26797,l90170,v9525,,17780,636,24892,1778c122174,3048,129159,5969,135763,10795v4064,1652,7874,4699,11684,9144c151130,24511,154051,29337,156083,34798v1905,5462,2921,11050,2921,17018c159004,72644,149225,86741,129667,94488v25654,7112,38481,23241,38481,48134c168148,154051,165227,164465,159385,173610v-5969,9270,-14351,16255,-25146,20827c128778,196850,122174,198628,114300,199644v-7874,1017,-17145,1524,-27686,1524l26797,201168v-9525,,-16256,-2158,-20447,-6604c2159,190247,,183388,,174117l,27051c,17653,2159,10795,6477,6477,10795,2160,17526,,26797,xe" filled="f" strokecolor="#f9f9f9">
              <v:path arrowok="t" o:connecttype="custom" o:connectlocs="3,0;9,0;12,0;14,1;15,2;16,3;16,5;13,9;17,14;16,17;13,19;11,20;9,20;3,20;1,19;0,17;0,3;1,1;3,0" o:connectangles="0,0,0,0,0,0,0,0,0,0,0,0,0,0,0,0,0,0,0" textboxrect="0,0,168148,201168"/>
            </v:shape>
            <v:shape id="Shape 50" o:spid="_x0000_s1065" style="position:absolute;left:4069;top:34;width:1549;height:2046;visibility:visible;mso-wrap-style:square;v-text-anchor:top" coordsize="154940,20459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" path="m27813,l78740,v15240,,27051,1270,35433,3683c122682,5969,129921,9906,136144,15367v6096,5461,10795,12065,13970,19939c153289,43053,154940,51816,154940,61468v,20829,-6477,36576,-19304,47244c122682,119507,103759,124968,78740,124968r-33528,l45212,177673v,8637,-2032,15240,-6350,19939c34671,202185,29210,204598,22606,204598v-6731,,-12192,-2287,-16383,-6986c2159,193040,,186436,,177927l,27051c,17526,2286,10668,6858,6477,11430,2160,18415,,27813,xe" filled="f" strokecolor="#f9f9f9">
              <v:path arrowok="t" o:connecttype="custom" o:connectlocs="3,0;8,0;11,0;14,2;15,4;15,6;14,11;8,13;5,13;5,18;4,20;2,20;1,20;0,18;0,3;1,1;3,0" o:connectangles="0,0,0,0,0,0,0,0,0,0,0,0,0,0,0,0,0" textboxrect="0,0,154940,204598"/>
            </v:shape>
            <v:shape id="Shape 51" o:spid="_x0000_s1066" style="position:absolute;left:34648;width:1454;height:2045;visibility:visible;mso-wrap-style:square;v-text-anchor:top" coordsize="145415,20459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" path="m22352,v6731,,12192,2286,16510,6858c43053,11430,45212,18034,45212,26797r,139827l122682,166624v7239,,12827,1777,16764,5461c143510,175640,145415,180213,145415,185674v,5715,-1905,10160,-5842,13715c135636,202819,130048,204597,122682,204597r-95631,c17653,204597,10795,202438,6477,198120,2159,193675,,186817,,177546l,26797c,18161,2032,11430,6096,6858,10287,2286,15621,,22352,xe" filled="f" strokecolor="#f9f9f9">
              <v:path arrowok="t" o:connecttype="custom" o:connectlocs="2,0;4,1;5,3;5,17;12,17;14,17;15,19;14,20;12,20;3,20;1,20;0,18;0,3;1,1;2,0" o:connectangles="0,0,0,0,0,0,0,0,0,0,0,0,0,0,0" textboxrect="0,0,145415,204597"/>
            </v:shape>
            <v:shape id="Shape 52" o:spid="_x0000_s1067" style="position:absolute;left:32355;width:1973;height:2080;visibility:visible;mso-wrap-style:square;v-text-anchor:top" coordsize="197231,20802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" path="m97917,v20701,,38608,4318,53721,12826c166624,21336,178054,33401,185674,49022v7747,15621,11557,33909,11557,54737c197231,119126,195199,133223,191008,145923v-4318,12700,-10541,23749,-19050,33147c163449,188468,153035,195580,140843,200533v-12319,4953,-26416,7493,-42164,7493c82931,208026,68834,205486,56388,200406,44069,195326,33655,188087,25273,178815,16891,169545,10541,158369,6350,145414,2032,132461,,118490,,103505,,88138,2159,74040,6604,61214,11049,48260,17399,37338,25908,28194,34417,19050,44704,12064,56769,7239,68834,2413,82550,,97917,xe" filled="f" strokecolor="#f9f9f9">
              <v:path arrowok="t" o:connecttype="custom" o:connectlocs="10,0;15,1;19,5;20,10;19,15;17,18;14,20;10,21;6,20;3,18;1,15;0,10;1,6;3,3;6,1;10,0" o:connectangles="0,0,0,0,0,0,0,0,0,0,0,0,0,0,0,0" textboxrect="0,0,197231,208026"/>
            </v:shape>
            <v:shape id="Shape 53" o:spid="_x0000_s1068" style="position:absolute;left:30145;width:1973;height:2080;visibility:visible;mso-wrap-style:square;v-text-anchor:top" coordsize="197231,20802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" path="m97917,v20701,,38608,4318,53721,12826c166624,21336,178054,33401,185674,49022v7747,15621,11557,33909,11557,54737c197231,119126,195199,133223,191008,145923v-4318,12700,-10541,23749,-19050,33147c163449,188468,153035,195580,140843,200533v-12319,4953,-26416,7493,-42164,7493c82931,208026,68834,205486,56388,200406,44069,195326,33655,188087,25273,178815,16891,169545,10541,158369,6350,145414,2032,132461,,118490,,103505,,88138,2159,74040,6604,61214,11049,48260,17399,37338,25908,28194,34417,19050,44704,12064,56769,7239,68834,2413,82550,,97917,xe" filled="f" strokecolor="#f9f9f9">
              <v:path arrowok="t" o:connecttype="custom" o:connectlocs="10,0;15,1;19,5;20,10;19,15;17,18;14,20;10,21;6,20;3,18;1,15;0,10;1,6;3,3;6,1;10,0" o:connectangles="0,0,0,0,0,0,0,0,0,0,0,0,0,0,0,0" textboxrect="0,0,197231,208026"/>
            </v:shape>
            <v:shape id="Shape 54" o:spid="_x0000_s1069" style="position:absolute;left:28105;width:1705;height:2080;visibility:visible;mso-wrap-style:square;v-text-anchor:top" coordsize="170561,20802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" path="m22352,v6858,,12319,2286,16510,6858c43180,11430,45212,18034,45212,26797r,53467l125349,80264r,-53467c125349,18161,127381,11557,131572,6858,135636,2286,140970,,147701,v6731,,12319,2286,16510,6858c168402,11430,170561,18034,170561,26797r,154304c170561,189864,168402,196596,164211,201168v-4318,4571,-9779,6858,-16510,6858c140843,208026,135382,205739,131445,201168v-4064,-4699,-6096,-11304,-6096,-20067l125349,117983r-80137,l45212,181101v,8763,-2032,15495,-6350,20067c34544,205739,29083,208026,22352,208026v-6731,,-12192,-2287,-16256,-6858c2032,196469,,189864,,181101l,26797c,18161,2032,11430,6096,6858,10033,2286,15494,,22352,xe" filled="f" strokecolor="#f9f9f9">
              <v:path arrowok="t" o:connecttype="custom" o:connectlocs="2,0;4,1;5,3;5,8;13,8;13,3;13,1;15,0;16,1;17,3;17,18;16,20;15,21;13,20;13,18;13,12;5,12;5,18;4,20;2,21;1,20;0,18;0,3;1,1;2,0" o:connectangles="0,0,0,0,0,0,0,0,0,0,0,0,0,0,0,0,0,0,0,0,0,0,0,0,0" textboxrect="0,0,170561,208026"/>
            </v:shape>
            <v:shape id="Shape 55" o:spid="_x0000_s1070" style="position:absolute;left:25967;width:1801;height:2080;visibility:visible;mso-wrap-style:square;v-text-anchor:top" coordsize="180086,20802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" path="m96012,v16256,,30861,3301,43688,9906c152527,16383,162306,24511,169291,34289v6858,9780,10287,18924,10287,27813c179578,67310,177673,71882,173990,75946v-3683,4064,-8255,6096,-13716,6096c154432,82042,150114,80645,147193,77977v-2921,-2793,-5969,-7238,-9271,-13462c132969,55245,127254,48260,120650,43814,114046,39243,105918,36957,96393,36957v-15367,,-27686,5842,-36830,17653c50419,66421,45847,83439,45847,105664v,14986,2032,27305,6096,36957c56007,152273,61722,159385,68961,164084v7366,4699,16002,6985,26035,6985c105791,171069,114935,168401,122301,163195v7366,-5334,13081,-13462,17145,-24511c140970,133858,143256,129539,146177,125730v2794,-3683,7493,-5588,13843,-5588c165481,120142,170180,122047,174117,125984v4064,3810,5969,8509,5969,14097c180086,146685,178435,153670,175260,161289v-3175,7621,-8255,15113,-15113,22353c153416,190881,144653,196723,134112,201295v-10668,4444,-22987,6731,-36957,6731c86487,208026,76835,207010,68199,204977v-8509,-1904,-16510,-5079,-23622,-9397c37338,191262,30607,184785,24130,176149,19304,171576,14986,165353,11303,157480,7493,149606,4699,141224,2794,132461,1016,123698,,114300,,104394,,88138,2413,73660,7112,60960,11811,48133,18542,37211,27305,28067,36068,18923,46482,12064,58293,7239,70104,2413,82677,,96012,xe" filled="f" strokecolor="#f9f9f9">
              <v:path arrowok="t" o:connecttype="custom" o:connectlocs="10,0;14,1;17,3;18,6;17,8;16,8;15,8;14,6;12,4;10,4;6,5;5,11;5,14;7,16;10,17;12,16;14,14;15,13;16,12;17,13;18,14;18,16;16,18;13,20;10,21;7,20;4,20;2,18;1,16;0,13;0,10;1,6;3,3;6,1;10,0" o:connectangles="0,0,0,0,0,0,0,0,0,0,0,0,0,0,0,0,0,0,0,0,0,0,0,0,0,0,0,0,0,0,0,0,0,0,0" textboxrect="0,0,180086,208026"/>
            </v:shape>
            <v:shape id="Shape 56" o:spid="_x0000_s1071" style="position:absolute;left:24103;width:1610;height:2080;visibility:visible;mso-wrap-style:square;v-text-anchor:top" coordsize="161036,20802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" path="m80010,v12319,,22987,1651,32131,4699c121158,7874,128778,11938,134874,17145v6096,5206,10541,10668,13335,16510c151130,39370,152527,45085,152527,50546v,5461,-1905,10287,-5715,14731c142875,69596,138049,71755,132207,71755v-5334,,-9398,-1270,-12065,-3937c117475,65277,114681,61340,111887,56134,108458,48895,104394,43307,99695,39370,95123,35560,87630,33655,77343,33655v-9652,,-17145,2032,-22860,6096c48768,43814,45974,48514,45974,53975v,3301,889,6223,2794,8636c50546,65151,53213,67310,56642,69214v3556,1906,7112,3303,10795,4446c70993,74802,77470,76453,86614,78867v10795,2413,20828,5334,29972,8509c125730,90551,133477,94488,140081,99060v6477,4699,11684,10667,15367,17907c159258,124206,161036,132969,161036,143128v,12320,-3175,23496,-9525,33402c145034,186436,135763,194183,123571,199644v-12065,5588,-26416,8382,-43053,8382c60706,208026,44323,204215,31369,196723,22098,191262,14478,183896,8763,174751,2921,165608,,156590,,147701v,-5588,2032,-10287,5842,-14225c9652,129413,14605,127508,20447,127508v4953,,9017,1524,12446,4572c36195,135127,38989,139573,41148,145161v2413,5969,4953,11049,7620,14986c51562,163957,55245,167259,60071,169672v4826,2540,11303,3683,19431,3683c90551,173355,99568,170942,106299,165862v6731,-4953,10160,-11176,10160,-18415c116459,141732,114681,137033,111125,133350v-3556,-3683,-8382,-6477,-14351,-8510c90805,122809,82550,120650,72009,118237,57658,114808,45720,110871,35941,106426,26289,101853,18542,95503,12573,87502,6731,79501,3810,69469,3810,57531v,-11304,3048,-21463,9271,-30226c19177,18414,28067,11684,39624,7112,51181,2413,64643,,80010,xe" filled="f" strokecolor="#f9f9f9">
              <v:path arrowok="t" o:connecttype="custom" o:connectlocs="8,0;11,0;13,2;15,3;15,5;15,7;13,7;12,7;11,6;10,4;8,3;5,4;5,5;5,6;6,7;7,7;9,8;12,9;14,10;16,12;16,14;15,18;12,20;8,21;3,20;1,17;0,15;1,13;2,13;3,13;4,15;5,16;6,17;8,17;11,17;12,15;11,13;10,12;7,12;4,11;1,9;0,6;1,3;4,1;8,0" o:connectangles="0,0,0,0,0,0,0,0,0,0,0,0,0,0,0,0,0,0,0,0,0,0,0,0,0,0,0,0,0,0,0,0,0,0,0,0,0,0,0,0,0,0,0,0,0" textboxrect="0,0,161036,208026"/>
            </v:shape>
            <v:shape id="Shape 57" o:spid="_x0000_s1072" style="position:absolute;left:21353;width:1706;height:2080;visibility:visible;mso-wrap-style:square;v-text-anchor:top" coordsize="170561,20802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" path="m22352,v6858,,12319,2286,16510,6858c43180,11430,45212,18034,45212,26797r,53467l125349,80264r,-53467c125349,18161,127381,11557,131572,6858,135636,2286,140970,,147701,v6731,,12319,2286,16510,6858c168402,11430,170561,18034,170561,26797r,154304c170561,189864,168402,196596,164211,201168v-4318,4571,-9779,6858,-16510,6858c140843,208026,135382,205739,131445,201168v-4064,-4699,-6096,-11304,-6096,-20067l125349,117983r-80137,l45212,181101v,8763,-2032,15495,-6350,20067c34544,205739,29083,208026,22352,208026v-6731,,-12192,-2287,-16256,-6858c2032,196469,,189864,,181101l,26797c,18161,2032,11430,6096,6858,10033,2286,15494,,22352,xe" filled="f" strokecolor="#f9f9f9">
              <v:path arrowok="t" o:connecttype="custom" o:connectlocs="2,0;4,1;5,3;5,8;13,8;13,3;13,1;15,0;16,1;17,3;17,18;16,20;15,21;13,20;13,18;13,12;5,12;5,18;4,20;2,21;1,20;0,18;0,3;1,1;2,0" o:connectangles="0,0,0,0,0,0,0,0,0,0,0,0,0,0,0,0,0,0,0,0,0,0,0,0,0" textboxrect="0,0,170561,208026"/>
            </v:shape>
            <v:shape id="Shape 58" o:spid="_x0000_s1073" style="position:absolute;left:19061;width:1924;height:2080;visibility:visible;mso-wrap-style:square;v-text-anchor:top" coordsize="192405,20802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" path="m104775,v13462,,25400,1905,35941,5461c151130,9144,159766,13715,166370,19303v6604,5589,11557,11558,14986,17908c184658,43434,186436,49149,186436,54228v,5716,-2159,10669,-6350,14606c175768,72898,170688,74930,164719,74930v-3302,,-6477,-762,-9525,-2286c152273,71120,149733,68961,147574,66167,142748,58547,138811,52959,135509,49149v-3175,-3684,-7493,-6859,-12954,-9398c117094,37338,110236,36068,101854,36068v-8763,,-16637,1396,-23368,4445c71628,43434,65786,47878,60960,53467,56134,59182,52324,66294,49657,74676v-2540,8509,-3937,17907,-3937,28194c45720,125222,50800,142367,60833,154177v10033,11685,24003,17654,42037,17654c111760,171831,120142,170561,128016,168275v7747,-2286,15240,-5461,22479,-9272l150495,131445r-27940,c114554,131445,108331,130175,104013,127635v-4445,-2667,-6731,-7112,-6731,-13589c97282,108965,99187,104648,102870,101346v3810,-3302,8763,-4953,14859,-4953l162687,96393v5715,,10795,508,15113,1524c182118,99060,185547,101600,188341,105537v2667,3810,4064,9398,4064,16637l192405,159765v,5208,-508,9525,-1651,12955c189611,176149,187706,179070,184785,181737v-2921,2666,-6477,5080,-10795,7493c161925,195707,150368,200406,139192,203453v-11176,3048,-23368,4573,-36576,4573c87249,208026,73152,205613,60452,200914,47752,196088,36830,189230,27940,180086,18923,171069,12065,160020,7239,147193,2413,134239,,119888,,104013,,88392,2286,74168,6985,61214,11684,48260,18542,37211,27686,28067,36703,19050,47752,12064,60706,7239,73660,2413,88392,,104775,xe" filled="f" strokecolor="#f9f9f9">
              <v:path arrowok="t" o:connecttype="custom" o:connectlocs="10,0;14,1;17,2;18,4;19,5;18,7;16,7;16,7;15,7;14,5;12,4;10,4;8,4;6,5;5,7;5,10;6,15;10,17;13,17;15,16;15,13;12,13;10,13;10,11;10,10;12,10;16,10;18,10;19,11;19,12;19,16;19,17;18,18;17,19;14,20;10,21;6,20;3,18;1,15;0,10;1,6;3,3;6,1;10,0" o:connectangles="0,0,0,0,0,0,0,0,0,0,0,0,0,0,0,0,0,0,0,0,0,0,0,0,0,0,0,0,0,0,0,0,0,0,0,0,0,0,0,0,0,0,0,0" textboxrect="0,0,192405,208026"/>
            </v:shape>
            <v:shape id="Shape 59" o:spid="_x0000_s1074" style="position:absolute;left:18274;width:452;height:2080;visibility:visible;mso-wrap-style:square;v-text-anchor:top" coordsize="45212,20802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" path="m22352,v6731,,12319,2286,16510,6858c43180,11430,45212,18034,45212,26797r,154304c45212,189864,43180,196596,38989,201168v-4318,4571,-9779,6858,-16637,6858c15875,208026,10414,205739,6350,201168,2159,196596,,189864,,181101l,26797c,18034,2159,11430,6223,6858,10414,2286,15748,,22352,xe" filled="f" strokecolor="#f9f9f9">
              <v:path arrowok="t" o:connecttype="custom" o:connectlocs="2,0;4,1;5,3;5,18;4,20;2,21;1,20;0,18;0,3;1,1;2,0" o:connectangles="0,0,0,0,0,0,0,0,0,0,0" textboxrect="0,0,45212,208026"/>
            </v:shape>
            <v:shape id="Shape 60" o:spid="_x0000_s1075" style="position:absolute;left:16141;width:1706;height:2080;visibility:visible;mso-wrap-style:square;v-text-anchor:top" coordsize="170561,20802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" path="m22352,v6858,,12319,2286,16510,6858c43180,11430,45212,18034,45212,26797r,53467l125349,80264r,-53467c125349,18161,127381,11557,131572,6858,135636,2286,140970,,147701,v6731,,12319,2286,16510,6858c168402,11430,170561,18034,170561,26797r,154304c170561,189864,168402,196596,164211,201168v-4318,4571,-9779,6858,-16510,6858c140843,208026,135382,205739,131445,201168v-4064,-4699,-6096,-11304,-6096,-20067l125349,117983r-80137,l45212,181101v,8763,-2032,15495,-6350,20067c34544,205739,29083,208026,22352,208026v-6731,,-12192,-2287,-16256,-6858c2032,196469,,189864,,181101l,26797c,18161,2032,11430,6096,6858,10033,2286,15494,,22352,xe" filled="f" strokecolor="#f9f9f9">
              <v:path arrowok="t" o:connecttype="custom" o:connectlocs="2,0;4,1;5,3;5,8;13,8;13,3;13,1;15,0;16,1;17,3;17,18;16,20;15,21;13,20;13,18;13,12;5,12;5,18;4,20;2,21;1,20;0,18;0,3;1,1;2,0" o:connectangles="0,0,0,0,0,0,0,0,0,0,0,0,0,0,0,0,0,0,0,0,0,0,0,0,0" textboxrect="0,0,170561,208026"/>
            </v:shape>
            <v:shape id="Shape 61" o:spid="_x0000_s1076" style="position:absolute;left:7647;width:1871;height:2080;visibility:visible;mso-wrap-style:square;v-text-anchor:top" coordsize="187071,20802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" path="m92710,v5969,,11049,1270,15113,3556c112014,5842,115316,8889,117729,12446v2413,3555,4445,7112,5842,10541c124968,26543,126873,31369,129159,37464r51689,127636c185039,175133,187071,182372,187071,187071v,5334,-2159,10160,-6477,14478c176276,205867,171069,208026,164846,208026v-3556,,-6604,-636,-9271,-1905c153035,204724,150876,203073,149225,200914v-1778,-2159,-3556,-5462,-5334,-9779c141986,186689,140589,183642,139827,181864r-9144,-24003l54991,157861r-8636,23367c42545,191389,39243,198374,36322,202184v-2921,3937,-7747,5842,-14605,5842c15875,208026,10922,205867,6477,201802,2159,197612,,192786,,187325v,-2922,381,-5969,1397,-8763c2286,175640,3810,171576,5842,166243l56007,39115v1397,-3682,3048,-8127,5207,-13334c63246,20574,65405,16128,67818,12446,70231,8889,73533,5842,77724,3556,81788,1270,86741,,92710,xe" filled="f" strokecolor="#f9f9f9">
              <v:path arrowok="t" o:connecttype="custom" o:connectlocs="9,0;11,0;12,1;12,2;13,4;18,17;19,19;18,20;16,21;16,21;15,20;14,19;14,18;13,16;6,16;5,18;4,20;2,21;1,20;0,19;0,18;1,17;6,4;6,3;7,1;8,0;9,0" o:connectangles="0,0,0,0,0,0,0,0,0,0,0,0,0,0,0,0,0,0,0,0,0,0,0,0,0,0,0" textboxrect="0,0,187071,208026"/>
            </v:shape>
            <v:shape id="Shape 62" o:spid="_x0000_s1077" style="position:absolute;left:5861;width:1610;height:2080;visibility:visible;mso-wrap-style:square;v-text-anchor:top" coordsize="161036,20802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" path="m80010,v12319,,22987,1651,32131,4699c121158,7874,128778,11938,134874,17145v6096,5206,10541,10668,13335,16510c151130,39370,152527,45085,152527,50546v,5461,-1905,10287,-5715,14731c143002,69596,138049,71755,132207,71755v-5334,,-9398,-1270,-12065,-3937c117475,65277,114681,61340,111887,56134,108458,48895,104394,43307,99695,39370,95123,35560,87630,33655,77343,33655v-9652,,-17145,2032,-22860,6096c48768,43814,45974,48514,45974,53975v,3301,889,6223,2794,8636c50546,65151,53213,67310,56642,69214v3556,1906,7112,3303,10795,4446c70993,74802,77470,76453,86614,78867v10795,2413,20828,5334,29972,8509c125730,90551,133477,94488,140081,99060v6477,4699,11684,10667,15367,17907c159258,124206,161036,132969,161036,143128v,12320,-3175,23496,-9525,33402c145034,186436,135763,194183,123571,199644v-12065,5588,-26416,8382,-43053,8382c60706,208026,44323,204215,31369,196723,22098,191262,14478,183896,8763,174751,2921,165608,,156590,,147701v,-5588,2032,-10287,5842,-14225c9652,129413,14605,127508,20447,127508v4953,,9017,1524,12446,4572c36195,135127,38989,139573,41148,145161v2413,5969,4953,11049,7620,14986c51562,163957,55245,167259,60071,169672v4826,2540,11303,3683,19431,3683c90551,173355,99568,170942,106299,165862v6731,-4953,10160,-11176,10160,-18415c116459,141732,114681,137033,111125,133350v-3556,-3683,-8382,-6477,-14351,-8510c90805,122809,82550,120650,72009,118237,57658,114808,45720,110871,35941,106426,26289,101853,18542,95503,12573,87502,6731,79501,3810,69469,3810,57531v,-11304,3048,-21463,9271,-30226c19177,18414,28067,11684,39624,7112,51181,2413,64643,,80010,xe" filled="f" strokecolor="#f9f9f9">
              <v:path arrowok="t" o:connecttype="custom" o:connectlocs="8,0;11,0;13,2;15,3;15,5;15,7;13,7;12,7;11,6;10,4;8,3;5,4;5,5;5,6;6,7;7,7;9,8;12,9;14,10;16,12;16,14;15,18;12,20;8,21;3,20;1,17;0,15;1,13;2,13;3,13;4,15;5,16;6,17;8,17;11,17;12,15;11,13;10,12;7,12;4,11;1,9;0,6;1,3;4,1;8,0" o:connectangles="0,0,0,0,0,0,0,0,0,0,0,0,0,0,0,0,0,0,0,0,0,0,0,0,0,0,0,0,0,0,0,0,0,0,0,0,0,0,0,0,0,0,0,0,0" textboxrect="0,0,161036,208026"/>
            </v:shape>
            <v:shape id="Shape 63" o:spid="_x0000_s1078" style="position:absolute;left:1917;width:1871;height:2080;visibility:visible;mso-wrap-style:square;v-text-anchor:top" coordsize="187071,20802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" path="m92710,v5969,,11049,1270,15113,3556c112014,5842,115316,8889,117729,12446v2413,3555,4445,7112,5842,10541c124968,26543,126873,31369,129159,37464r51689,127636c185039,175133,187071,182372,187071,187071v,5334,-2159,10160,-6477,14478c176276,205867,171069,208026,164846,208026v-3556,,-6604,-636,-9271,-1905c153035,204724,150876,203073,149225,200914v-1778,-2159,-3556,-5462,-5334,-9779c141986,186689,140589,183642,139827,181864r-9144,-24003l54991,157861r-8636,23367c42545,191389,39243,198374,36322,202184v-2921,3937,-7747,5842,-14605,5842c15875,208026,10922,205867,6477,201802,2159,197612,,192786,,187325v,-2922,381,-5969,1397,-8763c2286,175640,3810,171576,5842,166243l56007,39115v1397,-3682,3048,-8127,5207,-13334c63246,20574,65405,16128,67818,12446,70231,8889,73533,5842,77724,3556,81788,1270,86741,,92710,xe" filled="f" strokecolor="#f9f9f9">
              <v:path arrowok="t" o:connecttype="custom" o:connectlocs="9,0;11,0;12,1;12,2;13,4;18,17;19,19;18,20;16,21;16,21;15,20;14,19;14,18;13,16;6,16;5,18;4,20;2,21;1,20;0,19;0,18;1,17;6,4;6,3;7,1;8,0;9,0" o:connectangles="0,0,0,0,0,0,0,0,0,0,0,0,0,0,0,0,0,0,0,0,0,0,0,0,0,0,0" textboxrect="0,0,187071,208026"/>
            </v:shape>
            <v:shape id="Shape 64" o:spid="_x0000_s1079" style="position:absolute;left:2;width:1723;height:2080;visibility:visible;mso-wrap-style:square;v-text-anchor:top" coordsize="172339,20802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" path="m22352,v6858,,12319,2286,16510,6858c43180,11430,45212,18034,45212,26797r,66040l118237,12446v3937,-4064,7239,-7239,10160,-9271c131318,1143,135382,,140335,v6477,,11684,2032,15748,5842c160147,9778,162179,14477,162179,20065v,6478,-3175,12955,-9779,19178l105029,83312r53340,76453c163449,166115,167132,171576,169164,176022v2159,4445,3175,8890,3175,13080c172339,194183,170434,198627,166370,202438v-3937,3683,-9271,5588,-16002,5588c144399,208026,139319,206628,135509,204089v-3937,-2667,-7112,-6096,-9779,-10414c123063,189484,120904,185674,119126,182626l74422,112268,45212,141859r,39242c45212,189992,43180,196723,38862,201168v-4318,4571,-9779,6858,-16510,6858c18542,208026,14859,207010,11303,204977,7747,202946,4953,200151,2921,196469,1524,193801,762,190753,508,187198,254,183769,,178815,,172465l,26797c,18161,2032,11430,6096,6858,10033,2286,15494,,22352,xe" filled="f" strokecolor="#f9f9f9">
              <v:path arrowok="t" o:connecttype="custom" o:connectlocs="2,0;4,1;5,3;5,9;12,1;13,0;14,0;16,1;16,2;15,4;10,8;16,16;17,18;17,19;17,20;15,21;14,20;13,19;12,18;7,11;5,14;5,18;4,20;2,21;1,20;0,20;0,19;0,17;0,3;1,1;2,0" o:connectangles="0,0,0,0,0,0,0,0,0,0,0,0,0,0,0,0,0,0,0,0,0,0,0,0,0,0,0,0,0,0,0" textboxrect="0,0,172339,208026"/>
            </v:shape>
          </v:group>
        </w:pict>
      </w:r>
    </w:p>
    <w:p w14:paraId="5F67005F" w14:textId="3D3015DD" w:rsidR="00046744" w:rsidRPr="00FF6848" w:rsidRDefault="00046744" w:rsidP="00046744">
      <w:pPr>
        <w:pStyle w:val="ListParagraph"/>
        <w:ind w:left="-360" w:right="-333"/>
        <w:jc w:val="center"/>
        <w:rPr>
          <w:b/>
        </w:rPr>
      </w:pPr>
      <w:r>
        <w:rPr>
          <w:noProof/>
        </w:rPr>
        <w:pict w14:anchorId="4406351B">
          <v:group id="Group 90" o:spid="_x0000_s1088" style="position:absolute;left:0;text-align:left;margin-left:396.65pt;margin-top:8.85pt;width:78.8pt;height:60.05pt;z-index:251667456" coordsize="10006,7627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">
            <v:rect id="Rectangle 78" o:spid="_x0000_s1089" style="position:absolute;left:2565;width:466;height:17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" filled="f" stroked="f">
              <v:textbox inset="0,0,0,0">
                <w:txbxContent>
                  <w:p w14:paraId="3478522F" w14:textId="77777777" w:rsidR="00046744" w:rsidRDefault="00046744" w:rsidP="00046744"/>
                </w:txbxContent>
              </v:textbox>
            </v:rect>
            <v:rect id="Rectangle 79" o:spid="_x0000_s1090" style="position:absolute;left:3708;width:466;height:17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" filled="f" stroked="f">
              <v:textbox inset="0,0,0,0">
                <w:txbxContent>
                  <w:p w14:paraId="16D8D010" w14:textId="77777777" w:rsidR="00046744" w:rsidRDefault="00046744" w:rsidP="00046744"/>
                </w:txbxContent>
              </v:textbox>
            </v:rect>
            <v:rect id="Rectangle 81" o:spid="_x0000_s1091" style="position:absolute;left:2565;top:1861;width:466;height:17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" filled="f" stroked="f">
              <v:textbox inset="0,0,0,0">
                <w:txbxContent>
                  <w:p w14:paraId="6039106D" w14:textId="77777777" w:rsidR="00046744" w:rsidRDefault="00046744" w:rsidP="00046744"/>
                </w:txbxContent>
              </v:textbox>
            </v:rect>
            <v:rect id="Rectangle 82" o:spid="_x0000_s1092" style="position:absolute;left:3708;top:1861;width:466;height:17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" filled="f" stroked="f">
              <v:textbox inset="0,0,0,0">
                <w:txbxContent>
                  <w:p w14:paraId="6AAC26A9" w14:textId="77777777" w:rsidR="00046744" w:rsidRDefault="00046744" w:rsidP="00046744"/>
                </w:txbxContent>
              </v:textbox>
            </v:rect>
            <v:rect id="Rectangle 85" o:spid="_x0000_s1093" style="position:absolute;left:2565;top:4787;width:466;height:17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" filled="f" stroked="f">
              <v:textbox inset="0,0,0,0">
                <w:txbxContent>
                  <w:p w14:paraId="5B0FC276" w14:textId="77777777" w:rsidR="00046744" w:rsidRDefault="00046744" w:rsidP="00046744"/>
                </w:txbxContent>
              </v:textbox>
            </v:rect>
            <v:rect id="Rectangle 86" o:spid="_x0000_s1094" style="position:absolute;left:3708;top:4787;width:466;height:17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" filled="f" stroked="f">
              <v:textbox inset="0,0,0,0">
                <w:txbxContent>
                  <w:p w14:paraId="5DDD61DB" w14:textId="77777777" w:rsidR="00046744" w:rsidRDefault="00046744" w:rsidP="00046744"/>
                </w:txbxContent>
              </v:textbox>
            </v:rect>
            <v:shape id="Picture 202" o:spid="_x0000_s1095" type="#_x0000_t75" style="position:absolute;top:102;width:10006;height:752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">
              <v:imagedata r:id="rId8" o:title=""/>
            </v:shape>
            <w10:wrap type="square"/>
          </v:group>
        </w:pict>
      </w:r>
      <w:r>
        <w:rPr>
          <w:noProof/>
        </w:rPr>
        <w:pict w14:anchorId="7F6C934B">
          <v:group id="Group 82" o:spid="_x0000_s1080" style="position:absolute;left:0;text-align:left;margin-left:-1.6pt;margin-top:12.55pt;width:78.8pt;height:60.05pt;z-index:251666432" coordsize="10006,7627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">
            <v:rect id="Rectangle 78" o:spid="_x0000_s1081" style="position:absolute;left:2565;width:466;height:17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" filled="f" stroked="f">
              <v:textbox inset="0,0,0,0">
                <w:txbxContent>
                  <w:p w14:paraId="44BCE024" w14:textId="77777777" w:rsidR="00046744" w:rsidRDefault="00046744" w:rsidP="00046744"/>
                </w:txbxContent>
              </v:textbox>
            </v:rect>
            <v:rect id="Rectangle 79" o:spid="_x0000_s1082" style="position:absolute;left:3708;width:466;height:17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" filled="f" stroked="f">
              <v:textbox inset="0,0,0,0">
                <w:txbxContent>
                  <w:p w14:paraId="2EC4B9A6" w14:textId="77777777" w:rsidR="00046744" w:rsidRDefault="00046744" w:rsidP="00046744"/>
                </w:txbxContent>
              </v:textbox>
            </v:rect>
            <v:rect id="Rectangle 81" o:spid="_x0000_s1083" style="position:absolute;left:2565;top:1861;width:466;height:17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" filled="f" stroked="f">
              <v:textbox inset="0,0,0,0">
                <w:txbxContent>
                  <w:p w14:paraId="0C423D91" w14:textId="77777777" w:rsidR="00046744" w:rsidRDefault="00046744" w:rsidP="00046744"/>
                </w:txbxContent>
              </v:textbox>
            </v:rect>
            <v:rect id="Rectangle 82" o:spid="_x0000_s1084" style="position:absolute;left:3708;top:1861;width:466;height:17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" filled="f" stroked="f">
              <v:textbox inset="0,0,0,0">
                <w:txbxContent>
                  <w:p w14:paraId="1DDF3A3D" w14:textId="77777777" w:rsidR="00046744" w:rsidRDefault="00046744" w:rsidP="00046744"/>
                </w:txbxContent>
              </v:textbox>
            </v:rect>
            <v:rect id="Rectangle 85" o:spid="_x0000_s1085" style="position:absolute;left:2565;top:4787;width:466;height:17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" filled="f" stroked="f">
              <v:textbox inset="0,0,0,0">
                <w:txbxContent>
                  <w:p w14:paraId="391D57FD" w14:textId="77777777" w:rsidR="00046744" w:rsidRDefault="00046744" w:rsidP="00046744"/>
                </w:txbxContent>
              </v:textbox>
            </v:rect>
            <v:rect id="Rectangle 86" o:spid="_x0000_s1086" style="position:absolute;left:3708;top:4787;width:466;height:17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" filled="f" stroked="f">
              <v:textbox inset="0,0,0,0">
                <w:txbxContent>
                  <w:p w14:paraId="706BF670" w14:textId="77777777" w:rsidR="00046744" w:rsidRDefault="00046744" w:rsidP="00046744"/>
                </w:txbxContent>
              </v:textbox>
            </v:rect>
            <v:shape id="Picture 202" o:spid="_x0000_s1087" type="#_x0000_t75" style="position:absolute;top:102;width:10006;height:752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">
              <v:imagedata r:id="rId8" o:title=""/>
            </v:shape>
            <w10:wrap type="square"/>
          </v:group>
        </w:pict>
      </w:r>
      <w:r w:rsidRPr="00FF6848">
        <w:rPr>
          <w:b/>
        </w:rPr>
        <w:t>231/</w:t>
      </w:r>
      <w:r>
        <w:rPr>
          <w:b/>
        </w:rPr>
        <w:t>2</w:t>
      </w:r>
    </w:p>
    <w:p w14:paraId="0D863753" w14:textId="77777777" w:rsidR="00046744" w:rsidRPr="00FF6848" w:rsidRDefault="00046744" w:rsidP="00046744">
      <w:pPr>
        <w:pStyle w:val="ListParagraph"/>
        <w:ind w:left="-360" w:right="-333"/>
        <w:jc w:val="center"/>
        <w:rPr>
          <w:b/>
        </w:rPr>
      </w:pPr>
      <w:r w:rsidRPr="00FF6848">
        <w:rPr>
          <w:b/>
        </w:rPr>
        <w:t>Biology</w:t>
      </w:r>
    </w:p>
    <w:p w14:paraId="71051376" w14:textId="77777777" w:rsidR="00046744" w:rsidRPr="00FF6848" w:rsidRDefault="00046744" w:rsidP="00046744">
      <w:pPr>
        <w:pStyle w:val="ListParagraph"/>
        <w:ind w:left="-360" w:right="-333"/>
        <w:jc w:val="center"/>
        <w:rPr>
          <w:b/>
        </w:rPr>
      </w:pPr>
      <w:r w:rsidRPr="00FF6848">
        <w:rPr>
          <w:b/>
        </w:rPr>
        <w:t>Paper 1 (THEORY)</w:t>
      </w:r>
      <w:r w:rsidRPr="008E06E3">
        <w:rPr>
          <w:lang/>
        </w:rPr>
        <w:t xml:space="preserve"> </w:t>
      </w:r>
    </w:p>
    <w:p w14:paraId="6AC88B6D" w14:textId="7ADDEB17" w:rsidR="00046744" w:rsidRPr="00FF6848" w:rsidRDefault="00046744" w:rsidP="00046744">
      <w:pPr>
        <w:pStyle w:val="ListParagraph"/>
        <w:ind w:left="-360" w:right="-333"/>
        <w:jc w:val="center"/>
        <w:rPr>
          <w:b/>
        </w:rPr>
      </w:pPr>
      <w:r>
        <w:rPr>
          <w:b/>
        </w:rPr>
        <w:t>MAY 2022</w:t>
      </w:r>
    </w:p>
    <w:p w14:paraId="2A99D4A7" w14:textId="77777777" w:rsidR="00046744" w:rsidRPr="00FF6848" w:rsidRDefault="00046744" w:rsidP="00046744">
      <w:pPr>
        <w:pStyle w:val="ListParagraph"/>
        <w:ind w:left="-360" w:right="-333"/>
        <w:jc w:val="center"/>
        <w:rPr>
          <w:b/>
        </w:rPr>
      </w:pPr>
      <w:r w:rsidRPr="00FF6848">
        <w:rPr>
          <w:b/>
        </w:rPr>
        <w:t>2 hours.</w:t>
      </w:r>
    </w:p>
    <w:p w14:paraId="6A7FCE7A" w14:textId="77777777" w:rsidR="00046744" w:rsidRDefault="00046744" w:rsidP="00046744">
      <w:pPr>
        <w:pStyle w:val="ListParagraph"/>
        <w:ind w:left="-360" w:right="-333"/>
        <w:jc w:val="both"/>
      </w:pPr>
    </w:p>
    <w:p w14:paraId="442106EC" w14:textId="77777777" w:rsidR="00046744" w:rsidRPr="00FF6848" w:rsidRDefault="00046744" w:rsidP="00046744">
      <w:pPr>
        <w:ind w:right="-333"/>
        <w:jc w:val="both"/>
        <w:rPr>
          <w:b/>
        </w:rPr>
      </w:pPr>
      <w:proofErr w:type="gramStart"/>
      <w:r w:rsidRPr="00FF6848">
        <w:rPr>
          <w:b/>
        </w:rPr>
        <w:t>Name:…</w:t>
      </w:r>
      <w:proofErr w:type="gramEnd"/>
      <w:r w:rsidRPr="00FF6848">
        <w:rPr>
          <w:b/>
        </w:rPr>
        <w:t>……………………………………………………..Index number:……………………</w:t>
      </w:r>
    </w:p>
    <w:p w14:paraId="42135517" w14:textId="77777777" w:rsidR="00046744" w:rsidRPr="00FF6848" w:rsidRDefault="00046744" w:rsidP="00046744">
      <w:pPr>
        <w:ind w:right="-333"/>
        <w:jc w:val="both"/>
        <w:rPr>
          <w:b/>
        </w:rPr>
      </w:pPr>
    </w:p>
    <w:p w14:paraId="7AB42686" w14:textId="77777777" w:rsidR="00046744" w:rsidRPr="00FF6848" w:rsidRDefault="00046744" w:rsidP="00046744">
      <w:pPr>
        <w:ind w:right="-333"/>
        <w:jc w:val="both"/>
        <w:rPr>
          <w:b/>
        </w:rPr>
      </w:pPr>
      <w:r w:rsidRPr="00FF6848">
        <w:rPr>
          <w:b/>
        </w:rPr>
        <w:t xml:space="preserve">Candidate’s </w:t>
      </w:r>
      <w:proofErr w:type="gramStart"/>
      <w:r w:rsidRPr="00FF6848">
        <w:rPr>
          <w:b/>
        </w:rPr>
        <w:t>signature:…</w:t>
      </w:r>
      <w:proofErr w:type="gramEnd"/>
      <w:r w:rsidRPr="00FF6848">
        <w:rPr>
          <w:b/>
        </w:rPr>
        <w:t xml:space="preserve">……………………………………. </w:t>
      </w:r>
      <w:proofErr w:type="gramStart"/>
      <w:r w:rsidRPr="00FF6848">
        <w:rPr>
          <w:b/>
        </w:rPr>
        <w:t>Date:…</w:t>
      </w:r>
      <w:proofErr w:type="gramEnd"/>
      <w:r w:rsidRPr="00FF6848">
        <w:rPr>
          <w:b/>
        </w:rPr>
        <w:t>…………………………</w:t>
      </w:r>
    </w:p>
    <w:p w14:paraId="6C36D458" w14:textId="77777777" w:rsidR="00046744" w:rsidRPr="00FF6848" w:rsidRDefault="00046744" w:rsidP="00046744">
      <w:pPr>
        <w:pStyle w:val="ListParagraph"/>
        <w:ind w:left="-360" w:right="-333"/>
        <w:jc w:val="both"/>
        <w:rPr>
          <w:b/>
        </w:rPr>
      </w:pPr>
    </w:p>
    <w:p w14:paraId="0E7D22F1" w14:textId="77777777" w:rsidR="00046744" w:rsidRDefault="00046744" w:rsidP="00046744">
      <w:pPr>
        <w:pStyle w:val="ListParagraph"/>
        <w:ind w:left="-360" w:right="-333"/>
        <w:jc w:val="both"/>
      </w:pPr>
    </w:p>
    <w:p w14:paraId="71B22B79" w14:textId="5C958D51" w:rsidR="00046744" w:rsidRPr="00046744" w:rsidRDefault="00046744" w:rsidP="00046744">
      <w:pPr>
        <w:pStyle w:val="NormalWeb"/>
        <w:spacing w:before="0" w:beforeAutospacing="0" w:after="0" w:afterAutospacing="0"/>
        <w:jc w:val="center"/>
        <w:rPr>
          <w:color w:val="FF0000"/>
          <w:sz w:val="36"/>
          <w:szCs w:val="36"/>
        </w:rPr>
      </w:pPr>
      <w:r w:rsidRPr="00046744">
        <w:rPr>
          <w:b/>
          <w:bCs/>
          <w:color w:val="FF0000"/>
          <w:sz w:val="36"/>
          <w:szCs w:val="36"/>
        </w:rPr>
        <w:t>202</w:t>
      </w:r>
      <w:r w:rsidRPr="00046744">
        <w:rPr>
          <w:b/>
          <w:bCs/>
          <w:color w:val="FF0000"/>
          <w:sz w:val="36"/>
          <w:szCs w:val="36"/>
        </w:rPr>
        <w:t>2</w:t>
      </w:r>
      <w:r w:rsidRPr="00046744">
        <w:rPr>
          <w:b/>
          <w:bCs/>
          <w:color w:val="FF0000"/>
          <w:sz w:val="36"/>
          <w:szCs w:val="36"/>
        </w:rPr>
        <w:t xml:space="preserve"> TRIAL </w:t>
      </w:r>
      <w:r w:rsidRPr="00046744">
        <w:rPr>
          <w:b/>
          <w:bCs/>
          <w:color w:val="FF0000"/>
          <w:sz w:val="36"/>
          <w:szCs w:val="36"/>
        </w:rPr>
        <w:t>1 MAY</w:t>
      </w:r>
      <w:r w:rsidRPr="00046744">
        <w:rPr>
          <w:b/>
          <w:bCs/>
          <w:color w:val="FF0000"/>
          <w:sz w:val="36"/>
          <w:szCs w:val="36"/>
        </w:rPr>
        <w:t xml:space="preserve"> INTERNAL EXAMINATION</w:t>
      </w:r>
    </w:p>
    <w:p w14:paraId="44D5A0FD" w14:textId="56F18461" w:rsidR="00336F79" w:rsidRPr="003C1FA7" w:rsidRDefault="00336F79" w:rsidP="00336F79">
      <w:pPr>
        <w:jc w:val="center"/>
        <w:rPr>
          <w:b/>
          <w:bCs/>
          <w:sz w:val="40"/>
          <w:szCs w:val="40"/>
        </w:rPr>
      </w:pPr>
    </w:p>
    <w:p w14:paraId="528DEA44" w14:textId="77777777" w:rsidR="00FE5559" w:rsidRDefault="00FE5559" w:rsidP="00FE5559">
      <w:pPr>
        <w:rPr>
          <w:b/>
        </w:rPr>
      </w:pPr>
    </w:p>
    <w:p w14:paraId="4CC38B9F" w14:textId="77777777" w:rsidR="00336F79" w:rsidRDefault="00336F79" w:rsidP="00336F79">
      <w:pPr>
        <w:rPr>
          <w:b/>
          <w:bCs/>
        </w:rPr>
      </w:pPr>
    </w:p>
    <w:p w14:paraId="04D0396B" w14:textId="77777777" w:rsidR="00336F79" w:rsidRDefault="00336F79" w:rsidP="00336F79">
      <w:pPr>
        <w:rPr>
          <w:b/>
          <w:bCs/>
        </w:rPr>
      </w:pPr>
    </w:p>
    <w:p w14:paraId="43376B81" w14:textId="77777777" w:rsidR="00336F79" w:rsidRPr="00A81F85" w:rsidRDefault="00336F79" w:rsidP="00336F79">
      <w:pPr>
        <w:widowControl w:val="0"/>
        <w:rPr>
          <w:b/>
          <w:bCs/>
          <w:u w:val="single"/>
        </w:rPr>
      </w:pPr>
      <w:r w:rsidRPr="00D8293B">
        <w:rPr>
          <w:b/>
          <w:bCs/>
          <w:u w:val="single"/>
        </w:rPr>
        <w:t xml:space="preserve">INSTRUCTIONS TO </w:t>
      </w:r>
      <w:proofErr w:type="gramStart"/>
      <w:r w:rsidRPr="00D8293B">
        <w:rPr>
          <w:b/>
          <w:bCs/>
          <w:u w:val="single"/>
        </w:rPr>
        <w:t>CANDIDATES:</w:t>
      </w:r>
      <w:r>
        <w:rPr>
          <w:b/>
          <w:bCs/>
          <w:u w:val="single"/>
        </w:rPr>
        <w:t>-</w:t>
      </w:r>
      <w:proofErr w:type="gramEnd"/>
    </w:p>
    <w:p w14:paraId="4023FF17" w14:textId="77777777" w:rsidR="00336F79" w:rsidRPr="00D8293B" w:rsidRDefault="00336F79" w:rsidP="00336F79">
      <w:pPr>
        <w:numPr>
          <w:ilvl w:val="0"/>
          <w:numId w:val="14"/>
        </w:numPr>
      </w:pPr>
      <w:r w:rsidRPr="00D8293B">
        <w:t xml:space="preserve">Write your </w:t>
      </w:r>
      <w:r w:rsidRPr="00801AF1">
        <w:rPr>
          <w:b/>
        </w:rPr>
        <w:t>name</w:t>
      </w:r>
      <w:r w:rsidRPr="00D8293B">
        <w:t xml:space="preserve"> and </w:t>
      </w:r>
      <w:proofErr w:type="spellStart"/>
      <w:r>
        <w:rPr>
          <w:b/>
        </w:rPr>
        <w:t>adm</w:t>
      </w:r>
      <w:r w:rsidRPr="00801AF1">
        <w:rPr>
          <w:b/>
        </w:rPr>
        <w:t>number</w:t>
      </w:r>
      <w:proofErr w:type="spellEnd"/>
      <w:r>
        <w:t xml:space="preserve"> in the spaces provided above.</w:t>
      </w:r>
    </w:p>
    <w:p w14:paraId="3FFDFD48" w14:textId="77777777" w:rsidR="00336F79" w:rsidRPr="00D8293B" w:rsidRDefault="00336F79" w:rsidP="00336F79">
      <w:pPr>
        <w:widowControl w:val="0"/>
        <w:numPr>
          <w:ilvl w:val="0"/>
          <w:numId w:val="14"/>
        </w:numPr>
      </w:pPr>
      <w:r w:rsidRPr="00D8293B">
        <w:t xml:space="preserve">This paper consists of </w:t>
      </w:r>
      <w:r w:rsidRPr="00511350">
        <w:rPr>
          <w:b/>
        </w:rPr>
        <w:t>two</w:t>
      </w:r>
      <w:r>
        <w:t xml:space="preserve"> </w:t>
      </w:r>
      <w:proofErr w:type="spellStart"/>
      <w:proofErr w:type="gramStart"/>
      <w:r>
        <w:t>sections;</w:t>
      </w:r>
      <w:r w:rsidRPr="00511350">
        <w:rPr>
          <w:b/>
        </w:rPr>
        <w:t>A</w:t>
      </w:r>
      <w:r>
        <w:t>and</w:t>
      </w:r>
      <w:r w:rsidRPr="00511350">
        <w:rPr>
          <w:b/>
        </w:rPr>
        <w:t>B</w:t>
      </w:r>
      <w:proofErr w:type="spellEnd"/>
      <w:proofErr w:type="gramEnd"/>
      <w:r w:rsidRPr="00D8293B">
        <w:t>.</w:t>
      </w:r>
    </w:p>
    <w:p w14:paraId="0DEA8A87" w14:textId="77777777" w:rsidR="00336F79" w:rsidRPr="00D8293B" w:rsidRDefault="00336F79" w:rsidP="00336F79">
      <w:pPr>
        <w:widowControl w:val="0"/>
        <w:numPr>
          <w:ilvl w:val="0"/>
          <w:numId w:val="14"/>
        </w:numPr>
      </w:pPr>
      <w:r w:rsidRPr="00D8293B">
        <w:t xml:space="preserve">Answer </w:t>
      </w:r>
      <w:r>
        <w:rPr>
          <w:b/>
        </w:rPr>
        <w:t>all</w:t>
      </w:r>
      <w:r w:rsidRPr="00D8293B">
        <w:t xml:space="preserve"> the questions in Section </w:t>
      </w:r>
      <w:r w:rsidRPr="00511350">
        <w:rPr>
          <w:b/>
        </w:rPr>
        <w:t>A</w:t>
      </w:r>
      <w:r w:rsidRPr="00D8293B">
        <w:t xml:space="preserve"> in the spaces provided.</w:t>
      </w:r>
    </w:p>
    <w:p w14:paraId="79D10893" w14:textId="77777777" w:rsidR="00336F79" w:rsidRDefault="00336F79" w:rsidP="00336F79">
      <w:pPr>
        <w:numPr>
          <w:ilvl w:val="0"/>
          <w:numId w:val="14"/>
        </w:numPr>
      </w:pPr>
      <w:r w:rsidRPr="00D8293B">
        <w:t xml:space="preserve">In section </w:t>
      </w:r>
      <w:r w:rsidRPr="00755E4F">
        <w:rPr>
          <w:b/>
        </w:rPr>
        <w:t>B</w:t>
      </w:r>
      <w:r w:rsidRPr="00D8293B">
        <w:t xml:space="preserve">, answer question </w:t>
      </w:r>
      <w:r w:rsidRPr="00903B69">
        <w:rPr>
          <w:b/>
        </w:rPr>
        <w:t>6</w:t>
      </w:r>
      <w:r w:rsidRPr="00D8293B">
        <w:t>(</w:t>
      </w:r>
      <w:r w:rsidRPr="00903B69">
        <w:rPr>
          <w:b/>
        </w:rPr>
        <w:t>compulsory</w:t>
      </w:r>
      <w:r w:rsidRPr="00D8293B">
        <w:t xml:space="preserve">) and either question </w:t>
      </w:r>
      <w:r w:rsidRPr="00D34437">
        <w:rPr>
          <w:b/>
        </w:rPr>
        <w:t>7</w:t>
      </w:r>
      <w:r w:rsidRPr="00D8293B">
        <w:t xml:space="preserve"> or </w:t>
      </w:r>
      <w:r w:rsidRPr="00D34437">
        <w:rPr>
          <w:b/>
        </w:rPr>
        <w:t>8</w:t>
      </w:r>
      <w:r w:rsidRPr="00D8293B">
        <w:t xml:space="preserve"> in the spaces provided after question 8.</w:t>
      </w:r>
    </w:p>
    <w:p w14:paraId="6342DDB2" w14:textId="77777777" w:rsidR="00336F79" w:rsidRDefault="00336F79" w:rsidP="00336F79">
      <w:pPr>
        <w:spacing w:line="360" w:lineRule="auto"/>
      </w:pPr>
    </w:p>
    <w:p w14:paraId="173FDDE4" w14:textId="77777777" w:rsidR="00F729B0" w:rsidRDefault="00F729B0" w:rsidP="00336F79">
      <w:pPr>
        <w:widowControl w:val="0"/>
        <w:jc w:val="center"/>
        <w:rPr>
          <w:b/>
          <w:bCs/>
          <w:sz w:val="28"/>
          <w:szCs w:val="28"/>
        </w:rPr>
      </w:pPr>
    </w:p>
    <w:p w14:paraId="083040B5" w14:textId="77777777" w:rsidR="00F729B0" w:rsidRDefault="00F729B0" w:rsidP="00336F79">
      <w:pPr>
        <w:widowControl w:val="0"/>
        <w:jc w:val="center"/>
        <w:rPr>
          <w:b/>
          <w:bCs/>
          <w:sz w:val="28"/>
          <w:szCs w:val="28"/>
        </w:rPr>
      </w:pPr>
    </w:p>
    <w:p w14:paraId="3E2F212B" w14:textId="77777777" w:rsidR="00336F79" w:rsidRPr="00D9708B" w:rsidRDefault="00336F79" w:rsidP="00336F79">
      <w:pPr>
        <w:widowControl w:val="0"/>
        <w:jc w:val="center"/>
        <w:rPr>
          <w:b/>
          <w:bCs/>
          <w:sz w:val="28"/>
          <w:szCs w:val="28"/>
        </w:rPr>
      </w:pPr>
      <w:r w:rsidRPr="00D9708B">
        <w:rPr>
          <w:b/>
          <w:bCs/>
          <w:sz w:val="28"/>
          <w:szCs w:val="28"/>
        </w:rPr>
        <w:t>For Examiner’s Use Only:</w:t>
      </w:r>
    </w:p>
    <w:p w14:paraId="3118380D" w14:textId="77777777" w:rsidR="00336F79" w:rsidRPr="00D9708B" w:rsidRDefault="00336F79" w:rsidP="00336F79">
      <w:pPr>
        <w:widowControl w:val="0"/>
        <w:rPr>
          <w:b/>
          <w:bCs/>
          <w:sz w:val="28"/>
          <w:szCs w:val="28"/>
        </w:rPr>
      </w:pPr>
    </w:p>
    <w:tbl>
      <w:tblPr>
        <w:tblW w:w="8568" w:type="dxa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728"/>
        <w:gridCol w:w="2160"/>
        <w:gridCol w:w="2340"/>
        <w:gridCol w:w="2340"/>
      </w:tblGrid>
      <w:tr w:rsidR="00336F79" w:rsidRPr="002A17AC" w14:paraId="6CC675BC" w14:textId="77777777" w:rsidTr="005A5B2C">
        <w:trPr>
          <w:trHeight w:val="270"/>
        </w:trPr>
        <w:tc>
          <w:tcPr>
            <w:tcW w:w="17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92B24DD" w14:textId="77777777" w:rsidR="00336F79" w:rsidRPr="002A17AC" w:rsidRDefault="00365696" w:rsidP="005A5B2C">
            <w:pPr>
              <w:widowControl w:val="0"/>
              <w:spacing w:line="360" w:lineRule="auto"/>
              <w:jc w:val="center"/>
              <w:rPr>
                <w:b/>
              </w:rPr>
            </w:pPr>
            <w:r>
              <w:pict w14:anchorId="39481FFE">
                <v:shapetype id="_x0000_t201" coordsize="21600,21600" o:spt="201" path="m,l,21600r21600,l21600,xe">
                  <v:stroke joinstyle="miter"/>
                  <v:path shadowok="f" o:extrusionok="f" strokeok="f" fillok="f" o:connecttype="rect"/>
                  <o:lock v:ext="edit" shapetype="t"/>
                </v:shapetype>
                <v:shape id="_x0000_s1028" type="#_x0000_t201" style="position:absolute;left:0;text-align:left;margin-left:57.6pt;margin-top:526.5pt;width:428.4pt;height:126pt;z-index:251662336;mso-wrap-distance-left:2.88pt;mso-wrap-distance-top:2.88pt;mso-wrap-distance-right:2.88pt;mso-wrap-distance-bottom:2.88pt" stroked="f" insetpen="t" o:cliptowrap="t">
                  <v:stroke>
                    <o:left v:ext="view" weight="0"/>
                    <o:top v:ext="view" weight="0"/>
                    <o:right v:ext="view" weight="0"/>
                    <o:bottom v:ext="view" weight="0"/>
                  </v:stroke>
                  <v:shadow color="#ccc"/>
                  <v:textbox inset="0,0,0,0"/>
                </v:shape>
              </w:pict>
            </w:r>
            <w:r w:rsidR="00336F79" w:rsidRPr="002A17AC">
              <w:rPr>
                <w:b/>
              </w:rPr>
              <w:t>Section</w:t>
            </w:r>
          </w:p>
        </w:tc>
        <w:tc>
          <w:tcPr>
            <w:tcW w:w="21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731F977" w14:textId="77777777" w:rsidR="00336F79" w:rsidRPr="002A17AC" w:rsidRDefault="00336F79" w:rsidP="005A5B2C">
            <w:pPr>
              <w:widowControl w:val="0"/>
              <w:spacing w:line="360" w:lineRule="auto"/>
              <w:jc w:val="center"/>
              <w:rPr>
                <w:b/>
              </w:rPr>
            </w:pPr>
            <w:r w:rsidRPr="002A17AC">
              <w:rPr>
                <w:b/>
              </w:rPr>
              <w:t>Question</w:t>
            </w:r>
          </w:p>
        </w:tc>
        <w:tc>
          <w:tcPr>
            <w:tcW w:w="23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33C3980" w14:textId="77777777" w:rsidR="00336F79" w:rsidRPr="002A17AC" w:rsidRDefault="00336F79" w:rsidP="005A5B2C">
            <w:pPr>
              <w:widowControl w:val="0"/>
              <w:spacing w:line="360" w:lineRule="auto"/>
              <w:jc w:val="center"/>
              <w:rPr>
                <w:b/>
              </w:rPr>
            </w:pPr>
            <w:proofErr w:type="gramStart"/>
            <w:r w:rsidRPr="002A17AC">
              <w:rPr>
                <w:b/>
              </w:rPr>
              <w:t>Maximum  score</w:t>
            </w:r>
            <w:proofErr w:type="gramEnd"/>
          </w:p>
        </w:tc>
        <w:tc>
          <w:tcPr>
            <w:tcW w:w="23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876B33A" w14:textId="77777777" w:rsidR="00336F79" w:rsidRPr="002A17AC" w:rsidRDefault="00336F79" w:rsidP="005A5B2C">
            <w:pPr>
              <w:widowControl w:val="0"/>
              <w:spacing w:line="360" w:lineRule="auto"/>
              <w:jc w:val="center"/>
              <w:rPr>
                <w:b/>
              </w:rPr>
            </w:pPr>
            <w:r w:rsidRPr="002A17AC">
              <w:rPr>
                <w:b/>
              </w:rPr>
              <w:t>Candidates score</w:t>
            </w:r>
          </w:p>
        </w:tc>
      </w:tr>
      <w:tr w:rsidR="00336F79" w:rsidRPr="002A17AC" w14:paraId="4AE9BF31" w14:textId="77777777" w:rsidTr="005A5B2C">
        <w:trPr>
          <w:trHeight w:val="1170"/>
        </w:trPr>
        <w:tc>
          <w:tcPr>
            <w:tcW w:w="17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49F99F2" w14:textId="77777777" w:rsidR="00336F79" w:rsidRPr="002A17AC" w:rsidRDefault="00336F79" w:rsidP="005A5B2C">
            <w:pPr>
              <w:widowControl w:val="0"/>
              <w:jc w:val="center"/>
            </w:pPr>
            <w:r w:rsidRPr="002A17AC">
              <w:t>A</w:t>
            </w:r>
          </w:p>
        </w:tc>
        <w:tc>
          <w:tcPr>
            <w:tcW w:w="21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9E19B13" w14:textId="77777777" w:rsidR="00336F79" w:rsidRPr="002A17AC" w:rsidRDefault="00336F79" w:rsidP="005A5B2C">
            <w:pPr>
              <w:widowControl w:val="0"/>
              <w:jc w:val="center"/>
            </w:pPr>
            <w:r w:rsidRPr="002A17AC">
              <w:t>1</w:t>
            </w:r>
          </w:p>
          <w:p w14:paraId="6F0710A6" w14:textId="77777777" w:rsidR="00336F79" w:rsidRPr="002A17AC" w:rsidRDefault="00336F79" w:rsidP="005A5B2C">
            <w:pPr>
              <w:widowControl w:val="0"/>
              <w:jc w:val="center"/>
            </w:pPr>
            <w:r w:rsidRPr="002A17AC">
              <w:t>2</w:t>
            </w:r>
          </w:p>
          <w:p w14:paraId="7D16ADF5" w14:textId="77777777" w:rsidR="00336F79" w:rsidRPr="002A17AC" w:rsidRDefault="00336F79" w:rsidP="005A5B2C">
            <w:pPr>
              <w:widowControl w:val="0"/>
              <w:jc w:val="center"/>
            </w:pPr>
            <w:r w:rsidRPr="002A17AC">
              <w:t>3</w:t>
            </w:r>
          </w:p>
          <w:p w14:paraId="6A1C815E" w14:textId="77777777" w:rsidR="00336F79" w:rsidRPr="002A17AC" w:rsidRDefault="00336F79" w:rsidP="005A5B2C">
            <w:pPr>
              <w:widowControl w:val="0"/>
              <w:jc w:val="center"/>
            </w:pPr>
            <w:r w:rsidRPr="002A17AC">
              <w:t>4</w:t>
            </w:r>
          </w:p>
          <w:p w14:paraId="629BEC9B" w14:textId="77777777" w:rsidR="00336F79" w:rsidRPr="002A17AC" w:rsidRDefault="00336F79" w:rsidP="005A5B2C">
            <w:pPr>
              <w:widowControl w:val="0"/>
              <w:jc w:val="center"/>
            </w:pPr>
            <w:r w:rsidRPr="002A17AC">
              <w:t>5</w:t>
            </w:r>
          </w:p>
        </w:tc>
        <w:tc>
          <w:tcPr>
            <w:tcW w:w="23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2D0E102" w14:textId="77777777" w:rsidR="00336F79" w:rsidRPr="002A17AC" w:rsidRDefault="00336F79" w:rsidP="005A5B2C">
            <w:pPr>
              <w:widowControl w:val="0"/>
              <w:jc w:val="center"/>
            </w:pPr>
            <w:r w:rsidRPr="002A17AC">
              <w:t>8</w:t>
            </w:r>
          </w:p>
          <w:p w14:paraId="7254D660" w14:textId="77777777" w:rsidR="00336F79" w:rsidRPr="002A17AC" w:rsidRDefault="00336F79" w:rsidP="005A5B2C">
            <w:pPr>
              <w:widowControl w:val="0"/>
              <w:jc w:val="center"/>
            </w:pPr>
            <w:r>
              <w:t>8</w:t>
            </w:r>
          </w:p>
          <w:p w14:paraId="3BB11A1C" w14:textId="77777777" w:rsidR="00336F79" w:rsidRPr="002A17AC" w:rsidRDefault="00336F79" w:rsidP="005A5B2C">
            <w:pPr>
              <w:widowControl w:val="0"/>
              <w:jc w:val="center"/>
            </w:pPr>
            <w:r>
              <w:t>8</w:t>
            </w:r>
          </w:p>
          <w:p w14:paraId="14437A1E" w14:textId="77777777" w:rsidR="00336F79" w:rsidRPr="002A17AC" w:rsidRDefault="00336F79" w:rsidP="005A5B2C">
            <w:pPr>
              <w:widowControl w:val="0"/>
              <w:jc w:val="center"/>
            </w:pPr>
            <w:r>
              <w:t>8</w:t>
            </w:r>
          </w:p>
          <w:p w14:paraId="7BB0917C" w14:textId="77777777" w:rsidR="00336F79" w:rsidRPr="002A17AC" w:rsidRDefault="00336F79" w:rsidP="005A5B2C">
            <w:pPr>
              <w:widowControl w:val="0"/>
              <w:jc w:val="center"/>
            </w:pPr>
            <w:r w:rsidRPr="002A17AC">
              <w:t>8</w:t>
            </w:r>
          </w:p>
        </w:tc>
        <w:tc>
          <w:tcPr>
            <w:tcW w:w="23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FCA31EA" w14:textId="77777777" w:rsidR="00336F79" w:rsidRPr="002A17AC" w:rsidRDefault="00336F79" w:rsidP="005A5B2C">
            <w:pPr>
              <w:widowControl w:val="0"/>
              <w:jc w:val="center"/>
            </w:pPr>
            <w:r w:rsidRPr="002A17AC">
              <w:t> </w:t>
            </w:r>
          </w:p>
        </w:tc>
      </w:tr>
      <w:tr w:rsidR="00336F79" w:rsidRPr="002A17AC" w14:paraId="5BA2F7F7" w14:textId="77777777" w:rsidTr="005A5B2C">
        <w:trPr>
          <w:trHeight w:val="770"/>
        </w:trPr>
        <w:tc>
          <w:tcPr>
            <w:tcW w:w="17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45884D5" w14:textId="77777777" w:rsidR="00336F79" w:rsidRPr="002A17AC" w:rsidRDefault="00336F79" w:rsidP="005A5B2C">
            <w:pPr>
              <w:widowControl w:val="0"/>
              <w:jc w:val="center"/>
            </w:pPr>
            <w:r w:rsidRPr="002A17AC">
              <w:t>B</w:t>
            </w:r>
          </w:p>
        </w:tc>
        <w:tc>
          <w:tcPr>
            <w:tcW w:w="21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2ECA489" w14:textId="77777777" w:rsidR="00336F79" w:rsidRPr="002A17AC" w:rsidRDefault="00336F79" w:rsidP="005A5B2C">
            <w:pPr>
              <w:widowControl w:val="0"/>
              <w:jc w:val="center"/>
            </w:pPr>
            <w:r w:rsidRPr="002A17AC">
              <w:t>6</w:t>
            </w:r>
          </w:p>
          <w:p w14:paraId="5B710EB5" w14:textId="77777777" w:rsidR="00336F79" w:rsidRPr="002A17AC" w:rsidRDefault="00336F79" w:rsidP="005A5B2C">
            <w:pPr>
              <w:widowControl w:val="0"/>
              <w:jc w:val="center"/>
            </w:pPr>
            <w:r w:rsidRPr="002A17AC">
              <w:t>7</w:t>
            </w:r>
            <w:r>
              <w:t xml:space="preserve">    or</w:t>
            </w:r>
          </w:p>
          <w:p w14:paraId="1B4E2806" w14:textId="77777777" w:rsidR="00336F79" w:rsidRPr="002A17AC" w:rsidRDefault="00336F79" w:rsidP="005A5B2C">
            <w:pPr>
              <w:widowControl w:val="0"/>
              <w:jc w:val="center"/>
            </w:pPr>
            <w:r w:rsidRPr="002A17AC">
              <w:t>8</w:t>
            </w:r>
          </w:p>
        </w:tc>
        <w:tc>
          <w:tcPr>
            <w:tcW w:w="23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06221BC" w14:textId="77777777" w:rsidR="00336F79" w:rsidRPr="002A17AC" w:rsidRDefault="00336F79" w:rsidP="005A5B2C">
            <w:pPr>
              <w:widowControl w:val="0"/>
              <w:jc w:val="center"/>
            </w:pPr>
            <w:r w:rsidRPr="002A17AC">
              <w:t>20</w:t>
            </w:r>
          </w:p>
          <w:p w14:paraId="6FB4DB92" w14:textId="77777777" w:rsidR="00336F79" w:rsidRPr="002A17AC" w:rsidRDefault="00336F79" w:rsidP="005A5B2C">
            <w:pPr>
              <w:widowControl w:val="0"/>
              <w:jc w:val="center"/>
            </w:pPr>
            <w:r w:rsidRPr="002A17AC">
              <w:t>20</w:t>
            </w:r>
          </w:p>
          <w:p w14:paraId="08586BAD" w14:textId="77777777" w:rsidR="00336F79" w:rsidRPr="002A17AC" w:rsidRDefault="00336F79" w:rsidP="005A5B2C">
            <w:pPr>
              <w:widowControl w:val="0"/>
              <w:jc w:val="center"/>
            </w:pPr>
            <w:r w:rsidRPr="002A17AC">
              <w:t>20</w:t>
            </w:r>
          </w:p>
        </w:tc>
        <w:tc>
          <w:tcPr>
            <w:tcW w:w="23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327743C" w14:textId="77777777" w:rsidR="00336F79" w:rsidRPr="002A17AC" w:rsidRDefault="00336F79" w:rsidP="005A5B2C">
            <w:pPr>
              <w:widowControl w:val="0"/>
              <w:jc w:val="center"/>
            </w:pPr>
            <w:r w:rsidRPr="002A17AC">
              <w:t> </w:t>
            </w:r>
          </w:p>
        </w:tc>
      </w:tr>
      <w:tr w:rsidR="00336F79" w:rsidRPr="002A17AC" w14:paraId="4CB91AC4" w14:textId="77777777" w:rsidTr="005A5B2C">
        <w:trPr>
          <w:trHeight w:val="310"/>
        </w:trPr>
        <w:tc>
          <w:tcPr>
            <w:tcW w:w="388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60F943A" w14:textId="77777777" w:rsidR="00336F79" w:rsidRPr="002A17AC" w:rsidRDefault="00336F79" w:rsidP="005A5B2C">
            <w:pPr>
              <w:widowControl w:val="0"/>
              <w:jc w:val="center"/>
              <w:rPr>
                <w:b/>
                <w:bCs/>
              </w:rPr>
            </w:pPr>
            <w:r w:rsidRPr="002A17AC">
              <w:rPr>
                <w:b/>
                <w:bCs/>
              </w:rPr>
              <w:t>TOTAL SCORE</w:t>
            </w:r>
          </w:p>
        </w:tc>
        <w:tc>
          <w:tcPr>
            <w:tcW w:w="23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EB63236" w14:textId="77777777" w:rsidR="00336F79" w:rsidRPr="002A17AC" w:rsidRDefault="00336F79" w:rsidP="005A5B2C">
            <w:pPr>
              <w:widowControl w:val="0"/>
              <w:jc w:val="center"/>
              <w:rPr>
                <w:b/>
                <w:bCs/>
              </w:rPr>
            </w:pPr>
            <w:r w:rsidRPr="002A17AC">
              <w:rPr>
                <w:b/>
                <w:bCs/>
              </w:rPr>
              <w:t>80</w:t>
            </w:r>
          </w:p>
        </w:tc>
        <w:tc>
          <w:tcPr>
            <w:tcW w:w="23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EB123D9" w14:textId="77777777" w:rsidR="00336F79" w:rsidRPr="002A17AC" w:rsidRDefault="00336F79" w:rsidP="005A5B2C">
            <w:pPr>
              <w:widowControl w:val="0"/>
              <w:jc w:val="center"/>
            </w:pPr>
            <w:r w:rsidRPr="002A17AC">
              <w:t> </w:t>
            </w:r>
          </w:p>
        </w:tc>
      </w:tr>
    </w:tbl>
    <w:p w14:paraId="7444B05C" w14:textId="77777777" w:rsidR="00336F79" w:rsidRDefault="00336F79" w:rsidP="00336F79">
      <w:pPr>
        <w:rPr>
          <w:i/>
          <w:sz w:val="18"/>
        </w:rPr>
      </w:pPr>
    </w:p>
    <w:p w14:paraId="0A2EAD7D" w14:textId="77777777" w:rsidR="00336F79" w:rsidRDefault="00336F79" w:rsidP="00336F79">
      <w:pPr>
        <w:rPr>
          <w:i/>
          <w:sz w:val="18"/>
        </w:rPr>
      </w:pPr>
    </w:p>
    <w:p w14:paraId="3BC255D3" w14:textId="77777777" w:rsidR="00336F79" w:rsidRDefault="00336F79" w:rsidP="00336F79">
      <w:pPr>
        <w:rPr>
          <w:i/>
          <w:sz w:val="18"/>
        </w:rPr>
      </w:pPr>
    </w:p>
    <w:p w14:paraId="29634915" w14:textId="77777777" w:rsidR="00336F79" w:rsidRPr="003158B8" w:rsidRDefault="00336F79" w:rsidP="00336F79">
      <w:pPr>
        <w:rPr>
          <w:b/>
          <w:i/>
          <w:sz w:val="22"/>
          <w:szCs w:val="22"/>
        </w:rPr>
      </w:pPr>
      <w:r w:rsidRPr="003158B8">
        <w:rPr>
          <w:b/>
          <w:i/>
          <w:sz w:val="22"/>
          <w:szCs w:val="22"/>
        </w:rPr>
        <w:t xml:space="preserve">This paper consists of </w:t>
      </w:r>
      <w:r>
        <w:rPr>
          <w:b/>
          <w:i/>
          <w:sz w:val="22"/>
          <w:szCs w:val="22"/>
        </w:rPr>
        <w:t>10</w:t>
      </w:r>
      <w:r w:rsidRPr="003158B8">
        <w:rPr>
          <w:b/>
          <w:i/>
          <w:sz w:val="22"/>
          <w:szCs w:val="22"/>
        </w:rPr>
        <w:t xml:space="preserve"> printed pages. Candidates should check to ascertain that all the pages are printed </w:t>
      </w:r>
      <w:proofErr w:type="spellStart"/>
      <w:r w:rsidRPr="003158B8">
        <w:rPr>
          <w:b/>
          <w:i/>
          <w:sz w:val="22"/>
          <w:szCs w:val="22"/>
        </w:rPr>
        <w:t>asindicated</w:t>
      </w:r>
      <w:proofErr w:type="spellEnd"/>
      <w:r w:rsidRPr="003158B8">
        <w:rPr>
          <w:b/>
          <w:i/>
          <w:sz w:val="22"/>
          <w:szCs w:val="22"/>
        </w:rPr>
        <w:t xml:space="preserve"> and that </w:t>
      </w:r>
      <w:proofErr w:type="spellStart"/>
      <w:r w:rsidRPr="003158B8">
        <w:rPr>
          <w:b/>
          <w:i/>
          <w:sz w:val="22"/>
          <w:szCs w:val="22"/>
        </w:rPr>
        <w:t>noquestions</w:t>
      </w:r>
      <w:proofErr w:type="spellEnd"/>
      <w:r w:rsidRPr="003158B8">
        <w:rPr>
          <w:b/>
          <w:i/>
          <w:sz w:val="22"/>
          <w:szCs w:val="22"/>
        </w:rPr>
        <w:t xml:space="preserve"> are missing.</w:t>
      </w:r>
    </w:p>
    <w:p w14:paraId="60F784C4" w14:textId="77777777" w:rsidR="00E21CB6" w:rsidRPr="003158B8" w:rsidRDefault="00E21CB6" w:rsidP="00E21CB6">
      <w:pPr>
        <w:rPr>
          <w:sz w:val="22"/>
          <w:szCs w:val="22"/>
        </w:rPr>
      </w:pPr>
    </w:p>
    <w:p w14:paraId="12AD40C0" w14:textId="77777777" w:rsidR="00E21CB6" w:rsidRDefault="00E21CB6" w:rsidP="00A333D6">
      <w:pPr>
        <w:jc w:val="center"/>
        <w:rPr>
          <w:b/>
        </w:rPr>
      </w:pPr>
    </w:p>
    <w:p w14:paraId="1B99CEA8" w14:textId="77777777" w:rsidR="00E21CB6" w:rsidRDefault="00E21CB6" w:rsidP="00A333D6">
      <w:pPr>
        <w:jc w:val="center"/>
        <w:rPr>
          <w:b/>
        </w:rPr>
      </w:pPr>
    </w:p>
    <w:p w14:paraId="7699D2C0" w14:textId="77777777" w:rsidR="00E21CB6" w:rsidRDefault="00E21CB6" w:rsidP="00A333D6">
      <w:pPr>
        <w:jc w:val="center"/>
        <w:rPr>
          <w:b/>
        </w:rPr>
      </w:pPr>
    </w:p>
    <w:p w14:paraId="06371A25" w14:textId="77777777" w:rsidR="00A333D6" w:rsidRPr="00922A90" w:rsidRDefault="00A333D6" w:rsidP="00A333D6">
      <w:pPr>
        <w:jc w:val="center"/>
        <w:rPr>
          <w:b/>
        </w:rPr>
      </w:pPr>
      <w:r w:rsidRPr="00922A90">
        <w:rPr>
          <w:b/>
        </w:rPr>
        <w:t>SECTION A (40 Marks)</w:t>
      </w:r>
    </w:p>
    <w:p w14:paraId="0AF2C3CD" w14:textId="77777777" w:rsidR="00A333D6" w:rsidRPr="00A333D6" w:rsidRDefault="00A333D6" w:rsidP="00A333D6">
      <w:pPr>
        <w:jc w:val="center"/>
        <w:rPr>
          <w:b/>
          <w:i/>
        </w:rPr>
      </w:pPr>
      <w:r w:rsidRPr="00922A90">
        <w:rPr>
          <w:b/>
          <w:i/>
        </w:rPr>
        <w:t>Answer all questions in this section in the spaces provided.</w:t>
      </w:r>
    </w:p>
    <w:p w14:paraId="1E4E5875" w14:textId="77777777" w:rsidR="00A333D6" w:rsidRDefault="00A333D6" w:rsidP="001A2F88"/>
    <w:p w14:paraId="3EA430D5" w14:textId="77777777" w:rsidR="001A2F88" w:rsidRDefault="00FA7E65" w:rsidP="001A2F88">
      <w:r w:rsidRPr="0089098A">
        <w:t xml:space="preserve">1. In human beings, a </w:t>
      </w:r>
      <w:r w:rsidRPr="00B13EFA">
        <w:rPr>
          <w:b/>
        </w:rPr>
        <w:t>downward pointed frontal hairline</w:t>
      </w:r>
      <w:r w:rsidRPr="0089098A">
        <w:t xml:space="preserve"> (“windows peak”) is a heritable </w:t>
      </w:r>
      <w:r w:rsidR="005C04A6">
        <w:t xml:space="preserve">trait. A person with windows </w:t>
      </w:r>
      <w:proofErr w:type="gramStart"/>
      <w:r w:rsidRPr="0089098A">
        <w:t>peak</w:t>
      </w:r>
      <w:proofErr w:type="gramEnd"/>
      <w:r w:rsidRPr="0089098A">
        <w:t xml:space="preserve"> always has at least one parent who has this trait; </w:t>
      </w:r>
      <w:proofErr w:type="spellStart"/>
      <w:r w:rsidRPr="0089098A">
        <w:t>where as</w:t>
      </w:r>
      <w:proofErr w:type="spellEnd"/>
      <w:r w:rsidRPr="0089098A">
        <w:t xml:space="preserve"> persons with </w:t>
      </w:r>
      <w:r w:rsidRPr="00B13EFA">
        <w:rPr>
          <w:b/>
        </w:rPr>
        <w:t>frontal hairline</w:t>
      </w:r>
      <w:r w:rsidRPr="0089098A">
        <w:t xml:space="preserve"> may occur in families in which one or even both parents have windows peak. Using </w:t>
      </w:r>
      <w:r w:rsidRPr="005C04A6">
        <w:rPr>
          <w:b/>
        </w:rPr>
        <w:t>W</w:t>
      </w:r>
      <w:r w:rsidRPr="0089098A">
        <w:t xml:space="preserve"> and </w:t>
      </w:r>
      <w:r w:rsidRPr="005C04A6">
        <w:rPr>
          <w:b/>
        </w:rPr>
        <w:t>w</w:t>
      </w:r>
      <w:r w:rsidRPr="0089098A">
        <w:t xml:space="preserve"> to symbolize genes for this trait</w:t>
      </w:r>
    </w:p>
    <w:p w14:paraId="3BF23B4A" w14:textId="77777777" w:rsidR="00FA7E65" w:rsidRPr="0089098A" w:rsidRDefault="00FA7E65" w:rsidP="005C04A6">
      <w:r w:rsidRPr="0089098A">
        <w:t xml:space="preserve">(a) Determine the F1 generation if a homozygous windows peak male parent is married to a homozygous frontal </w:t>
      </w:r>
      <w:proofErr w:type="spellStart"/>
      <w:r w:rsidRPr="0089098A">
        <w:t>hairlined</w:t>
      </w:r>
      <w:proofErr w:type="spellEnd"/>
      <w:r w:rsidRPr="0089098A">
        <w:t xml:space="preserve"> female parent</w:t>
      </w:r>
      <w:r w:rsidRPr="0089098A">
        <w:tab/>
      </w:r>
      <w:r w:rsidRPr="0089098A">
        <w:tab/>
      </w:r>
      <w:r w:rsidRPr="0089098A">
        <w:tab/>
      </w:r>
      <w:r w:rsidRPr="0089098A">
        <w:tab/>
      </w:r>
      <w:r w:rsidRPr="0089098A">
        <w:tab/>
      </w:r>
      <w:r w:rsidRPr="0089098A">
        <w:tab/>
      </w:r>
      <w:r w:rsidR="00B13EFA">
        <w:tab/>
      </w:r>
      <w:r w:rsidRPr="0089098A">
        <w:t>(4mks)</w:t>
      </w:r>
    </w:p>
    <w:p w14:paraId="56D94C8A" w14:textId="77777777" w:rsidR="00FA7E65" w:rsidRPr="0089098A" w:rsidRDefault="00FA7E65" w:rsidP="00FA7E65">
      <w:pPr>
        <w:ind w:left="-900" w:right="-1260"/>
      </w:pPr>
    </w:p>
    <w:p w14:paraId="695A2EFC" w14:textId="77777777" w:rsidR="00FA7E65" w:rsidRPr="0089098A" w:rsidRDefault="00FA7E65" w:rsidP="00FA7E65">
      <w:pPr>
        <w:ind w:left="-900" w:right="-1260"/>
      </w:pPr>
    </w:p>
    <w:p w14:paraId="43C9661E" w14:textId="77777777" w:rsidR="00FA7E65" w:rsidRPr="0089098A" w:rsidRDefault="00FA7E65" w:rsidP="00FA7E65">
      <w:pPr>
        <w:ind w:left="-900" w:right="-1260"/>
      </w:pPr>
    </w:p>
    <w:p w14:paraId="205F6E4F" w14:textId="77777777" w:rsidR="00FA7E65" w:rsidRPr="0089098A" w:rsidRDefault="00FA7E65" w:rsidP="00FA7E65">
      <w:pPr>
        <w:ind w:left="-900" w:right="-1260"/>
      </w:pPr>
    </w:p>
    <w:p w14:paraId="08178546" w14:textId="77777777" w:rsidR="00FA7E65" w:rsidRPr="0089098A" w:rsidRDefault="00FA7E65" w:rsidP="00FA7E65">
      <w:pPr>
        <w:ind w:left="-900" w:right="-1260"/>
      </w:pPr>
    </w:p>
    <w:p w14:paraId="0960873B" w14:textId="77777777" w:rsidR="00FA7E65" w:rsidRPr="0089098A" w:rsidRDefault="00FA7E65" w:rsidP="00FA7E65">
      <w:pPr>
        <w:ind w:left="-900" w:right="-1260"/>
      </w:pPr>
    </w:p>
    <w:p w14:paraId="573089C5" w14:textId="77777777" w:rsidR="00FA7E65" w:rsidRPr="0089098A" w:rsidRDefault="00FA7E65" w:rsidP="00FA7E65">
      <w:pPr>
        <w:ind w:left="-900" w:right="-1260"/>
      </w:pPr>
    </w:p>
    <w:p w14:paraId="7C223244" w14:textId="77777777" w:rsidR="00FA7E65" w:rsidRPr="0089098A" w:rsidRDefault="00FA7E65" w:rsidP="00FA7E65">
      <w:pPr>
        <w:ind w:left="-900" w:right="-1260"/>
      </w:pPr>
    </w:p>
    <w:p w14:paraId="46EF4387" w14:textId="77777777" w:rsidR="00FA7E65" w:rsidRPr="0089098A" w:rsidRDefault="00FA7E65" w:rsidP="00FA7E65">
      <w:pPr>
        <w:ind w:left="-900" w:right="-1260"/>
      </w:pPr>
    </w:p>
    <w:p w14:paraId="63FE7060" w14:textId="77777777" w:rsidR="00FA7E65" w:rsidRPr="0089098A" w:rsidRDefault="00FA7E65" w:rsidP="00FA7E65">
      <w:pPr>
        <w:ind w:left="-900" w:right="-1260"/>
      </w:pPr>
    </w:p>
    <w:p w14:paraId="332A0704" w14:textId="77777777" w:rsidR="00FA7E65" w:rsidRPr="0089098A" w:rsidRDefault="00FA7E65" w:rsidP="00B13EFA">
      <w:pPr>
        <w:ind w:right="-1260" w:firstLine="90"/>
      </w:pPr>
    </w:p>
    <w:p w14:paraId="6E5BECC2" w14:textId="77777777" w:rsidR="00FA7E65" w:rsidRPr="0089098A" w:rsidRDefault="00FA7E65" w:rsidP="00FA7E65">
      <w:pPr>
        <w:ind w:left="-900" w:right="-1260"/>
      </w:pPr>
    </w:p>
    <w:p w14:paraId="5796B32E" w14:textId="77777777" w:rsidR="00FA7E65" w:rsidRPr="0089098A" w:rsidRDefault="00FA7E65" w:rsidP="00FA7E65">
      <w:pPr>
        <w:ind w:left="-900" w:right="-1260"/>
      </w:pPr>
    </w:p>
    <w:p w14:paraId="4B64CA58" w14:textId="77777777" w:rsidR="00FA7E65" w:rsidRPr="0089098A" w:rsidRDefault="00FA7E65" w:rsidP="00FA7E65">
      <w:pPr>
        <w:ind w:left="-900" w:right="-1260"/>
      </w:pPr>
    </w:p>
    <w:p w14:paraId="74B37B9D" w14:textId="77777777" w:rsidR="00FA7E65" w:rsidRPr="0089098A" w:rsidRDefault="00FA7E65" w:rsidP="00FA7E65">
      <w:pPr>
        <w:ind w:left="-900" w:right="-1260"/>
      </w:pPr>
    </w:p>
    <w:p w14:paraId="249A3A96" w14:textId="77777777" w:rsidR="00FA7E65" w:rsidRPr="0089098A" w:rsidRDefault="00FA7E65" w:rsidP="00FA7E65">
      <w:pPr>
        <w:ind w:left="-900" w:right="-1260"/>
      </w:pPr>
    </w:p>
    <w:p w14:paraId="4BC64C68" w14:textId="77777777" w:rsidR="00FA7E65" w:rsidRPr="0089098A" w:rsidRDefault="00FA7E65" w:rsidP="00FA7E65">
      <w:pPr>
        <w:ind w:left="-900" w:right="-1260"/>
      </w:pPr>
    </w:p>
    <w:p w14:paraId="116E094D" w14:textId="77777777" w:rsidR="0089098A" w:rsidRDefault="00FA7E65" w:rsidP="00FA7E65">
      <w:pPr>
        <w:ind w:left="-900" w:right="-1260"/>
      </w:pPr>
      <w:r w:rsidRPr="0089098A">
        <w:tab/>
      </w:r>
    </w:p>
    <w:p w14:paraId="45678871" w14:textId="77777777" w:rsidR="0089098A" w:rsidRDefault="0089098A" w:rsidP="00FA7E65">
      <w:pPr>
        <w:ind w:left="-900" w:right="-1260"/>
      </w:pPr>
    </w:p>
    <w:p w14:paraId="2FEA3D1B" w14:textId="77777777" w:rsidR="0089098A" w:rsidRDefault="0089098A" w:rsidP="00FA7E65">
      <w:pPr>
        <w:ind w:left="-900" w:right="-1260"/>
      </w:pPr>
    </w:p>
    <w:p w14:paraId="4836F76B" w14:textId="77777777" w:rsidR="0089098A" w:rsidRDefault="0089098A" w:rsidP="00FA7E65">
      <w:pPr>
        <w:ind w:left="-900" w:right="-1260"/>
      </w:pPr>
    </w:p>
    <w:p w14:paraId="7FBEB010" w14:textId="77777777" w:rsidR="0089098A" w:rsidRDefault="0089098A" w:rsidP="00FA7E65">
      <w:pPr>
        <w:ind w:left="-900" w:right="-1260"/>
      </w:pPr>
    </w:p>
    <w:p w14:paraId="5175611A" w14:textId="77777777" w:rsidR="00FA7E65" w:rsidRPr="0089098A" w:rsidRDefault="00FA7E65" w:rsidP="00FA7E65">
      <w:pPr>
        <w:ind w:left="-900" w:right="-1260"/>
      </w:pPr>
      <w:r w:rsidRPr="0089098A">
        <w:t>(b) State two causes of variations</w:t>
      </w:r>
      <w:r w:rsidRPr="0089098A">
        <w:tab/>
      </w:r>
      <w:r w:rsidRPr="0089098A">
        <w:tab/>
      </w:r>
      <w:r w:rsidRPr="0089098A">
        <w:tab/>
      </w:r>
      <w:r w:rsidRPr="0089098A">
        <w:tab/>
      </w:r>
      <w:r w:rsidRPr="0089098A">
        <w:tab/>
      </w:r>
      <w:r w:rsidRPr="0089098A">
        <w:tab/>
      </w:r>
      <w:r w:rsidRPr="0089098A">
        <w:tab/>
      </w:r>
      <w:r w:rsidRPr="0089098A">
        <w:tab/>
      </w:r>
      <w:r w:rsidR="003858B3" w:rsidRPr="0089098A">
        <w:tab/>
      </w:r>
      <w:r w:rsidRPr="0089098A">
        <w:t>(1mk)</w:t>
      </w:r>
    </w:p>
    <w:p w14:paraId="1F1B1610" w14:textId="77777777" w:rsidR="00FA7E65" w:rsidRPr="0089098A" w:rsidRDefault="0089098A" w:rsidP="0048538A">
      <w:pPr>
        <w:tabs>
          <w:tab w:val="left" w:pos="720"/>
        </w:tabs>
        <w:spacing w:line="480" w:lineRule="auto"/>
        <w:ind w:right="-1260"/>
      </w:pPr>
      <w:r>
        <w:t>……………………………………………………………………………………………………………………………………………………………………………………………………………………</w:t>
      </w:r>
      <w:r w:rsidR="00B61D84">
        <w:t>………………</w:t>
      </w:r>
    </w:p>
    <w:p w14:paraId="6D2A21B3" w14:textId="77777777" w:rsidR="00FA7E65" w:rsidRDefault="00FA7E65" w:rsidP="0089098A">
      <w:pPr>
        <w:spacing w:before="240"/>
        <w:ind w:left="-900" w:right="-1260"/>
      </w:pPr>
      <w:r w:rsidRPr="0089098A">
        <w:lastRenderedPageBreak/>
        <w:tab/>
        <w:t>c) Name two sex linked genetic disorders affecting human females and males</w:t>
      </w:r>
      <w:r w:rsidRPr="0089098A">
        <w:tab/>
      </w:r>
      <w:r w:rsidRPr="0089098A">
        <w:tab/>
        <w:t>(2mks)</w:t>
      </w:r>
    </w:p>
    <w:p w14:paraId="045BD195" w14:textId="77777777" w:rsidR="0089098A" w:rsidRPr="0089098A" w:rsidRDefault="0089098A" w:rsidP="00B13EFA">
      <w:pPr>
        <w:spacing w:before="240" w:line="480" w:lineRule="auto"/>
        <w:ind w:left="180" w:right="-1260"/>
      </w:pPr>
      <w:r>
        <w:t>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14:paraId="5183F6DA" w14:textId="77777777" w:rsidR="00FA7E65" w:rsidRDefault="00FA7E65" w:rsidP="0089098A">
      <w:pPr>
        <w:ind w:left="-900" w:right="-1260"/>
      </w:pPr>
      <w:r w:rsidRPr="0089098A">
        <w:tab/>
        <w:t>(d) What is genome</w:t>
      </w:r>
      <w:r w:rsidRPr="0089098A">
        <w:tab/>
      </w:r>
      <w:r w:rsidRPr="0089098A">
        <w:tab/>
      </w:r>
      <w:r w:rsidRPr="0089098A">
        <w:tab/>
      </w:r>
      <w:r w:rsidRPr="0089098A">
        <w:tab/>
      </w:r>
      <w:r w:rsidRPr="0089098A">
        <w:tab/>
      </w:r>
      <w:r w:rsidRPr="0089098A">
        <w:tab/>
      </w:r>
      <w:r w:rsidRPr="0089098A">
        <w:tab/>
      </w:r>
      <w:r w:rsidRPr="0089098A">
        <w:tab/>
      </w:r>
      <w:r w:rsidRPr="0089098A">
        <w:tab/>
      </w:r>
      <w:r w:rsidRPr="0089098A">
        <w:tab/>
      </w:r>
      <w:r w:rsidR="003858B3" w:rsidRPr="0089098A">
        <w:tab/>
      </w:r>
      <w:r w:rsidR="003858B3" w:rsidRPr="0089098A">
        <w:tab/>
      </w:r>
    </w:p>
    <w:p w14:paraId="4EA1EC1A" w14:textId="77777777" w:rsidR="0089098A" w:rsidRDefault="0089098A" w:rsidP="00B13EFA">
      <w:pPr>
        <w:spacing w:line="480" w:lineRule="auto"/>
        <w:ind w:left="90" w:right="-90"/>
      </w:pPr>
      <w:r>
        <w:t>………………………………………………………………………………………………………</w:t>
      </w:r>
      <w:r w:rsidR="00B61D84">
        <w:t>.</w:t>
      </w:r>
      <w:r>
        <w:t>…………………</w:t>
      </w:r>
      <w:r w:rsidR="00B61D84">
        <w:t>………………………………………………………………………………</w:t>
      </w:r>
    </w:p>
    <w:p w14:paraId="34EB724B" w14:textId="77777777" w:rsidR="00155EA9" w:rsidRDefault="00155EA9" w:rsidP="00B13EFA">
      <w:pPr>
        <w:spacing w:line="276" w:lineRule="auto"/>
        <w:jc w:val="both"/>
      </w:pPr>
    </w:p>
    <w:p w14:paraId="478C80B6" w14:textId="77777777" w:rsidR="008D2769" w:rsidRPr="0089098A" w:rsidRDefault="00CC0869" w:rsidP="00B13EFA">
      <w:pPr>
        <w:spacing w:line="276" w:lineRule="auto"/>
        <w:jc w:val="both"/>
      </w:pPr>
      <w:r>
        <w:t xml:space="preserve">2. </w:t>
      </w:r>
      <w:r w:rsidR="0089098A">
        <w:t>The diagram below shows an organism obtained from an aquatic ecosystem</w:t>
      </w:r>
    </w:p>
    <w:p w14:paraId="74329B4F" w14:textId="77777777" w:rsidR="008D2769" w:rsidRPr="0089098A" w:rsidRDefault="008D2769" w:rsidP="008D2769">
      <w:pPr>
        <w:spacing w:line="276" w:lineRule="auto"/>
        <w:jc w:val="center"/>
      </w:pPr>
      <w:r w:rsidRPr="0089098A">
        <w:rPr>
          <w:noProof/>
        </w:rPr>
        <w:drawing>
          <wp:inline distT="0" distB="0" distL="0" distR="0" wp14:anchorId="1F001BCE" wp14:editId="62378114">
            <wp:extent cx="3257550" cy="2095500"/>
            <wp:effectExtent l="19050" t="0" r="0" b="0"/>
            <wp:docPr id="2" name="Picture 2" descr="Bio pp2 q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Bio pp2 q1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 l="7288" r="44585" b="615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7550" cy="2095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47D13B1" w14:textId="77777777" w:rsidR="008D2769" w:rsidRPr="0089098A" w:rsidRDefault="008D2769" w:rsidP="008D2769">
      <w:pPr>
        <w:spacing w:line="360" w:lineRule="auto"/>
        <w:jc w:val="both"/>
      </w:pPr>
      <w:r w:rsidRPr="0089098A">
        <w:t xml:space="preserve">(a) </w:t>
      </w:r>
      <w:r w:rsidRPr="0089098A">
        <w:rPr>
          <w:b/>
        </w:rPr>
        <w:t>State</w:t>
      </w:r>
      <w:r w:rsidRPr="0089098A">
        <w:t xml:space="preserve"> the kingdom in which the organism belongs.</w:t>
      </w:r>
      <w:r w:rsidRPr="0089098A">
        <w:tab/>
      </w:r>
      <w:r w:rsidR="006F0C7E" w:rsidRPr="0089098A">
        <w:tab/>
      </w:r>
      <w:r w:rsidR="006F0C7E" w:rsidRPr="0089098A">
        <w:tab/>
      </w:r>
      <w:r w:rsidRPr="0089098A">
        <w:t>(1mk)</w:t>
      </w:r>
    </w:p>
    <w:p w14:paraId="5D696004" w14:textId="77777777" w:rsidR="008D2769" w:rsidRPr="0089098A" w:rsidRDefault="008D2769" w:rsidP="008D2769">
      <w:pPr>
        <w:spacing w:line="360" w:lineRule="auto"/>
        <w:jc w:val="both"/>
      </w:pPr>
      <w:r w:rsidRPr="0089098A">
        <w:tab/>
        <w:t>………………</w:t>
      </w:r>
      <w:r w:rsidR="00B13EFA">
        <w:t>………………………………………………………………………………</w:t>
      </w:r>
    </w:p>
    <w:p w14:paraId="2E9556D1" w14:textId="77777777" w:rsidR="008D2769" w:rsidRPr="0089098A" w:rsidRDefault="008D2769" w:rsidP="008D2769">
      <w:pPr>
        <w:spacing w:line="276" w:lineRule="auto"/>
        <w:jc w:val="both"/>
      </w:pPr>
    </w:p>
    <w:p w14:paraId="32304FD7" w14:textId="77777777" w:rsidR="008D2769" w:rsidRPr="0089098A" w:rsidRDefault="008D2769" w:rsidP="008D2769">
      <w:pPr>
        <w:spacing w:line="276" w:lineRule="auto"/>
        <w:jc w:val="both"/>
      </w:pPr>
      <w:r w:rsidRPr="0089098A">
        <w:t xml:space="preserve">(b) </w:t>
      </w:r>
      <w:r w:rsidRPr="0089098A">
        <w:rPr>
          <w:b/>
        </w:rPr>
        <w:t>Name</w:t>
      </w:r>
      <w:r w:rsidRPr="0089098A">
        <w:t xml:space="preserve"> the parts labeled</w:t>
      </w:r>
      <w:r w:rsidR="00B13EFA">
        <w:tab/>
      </w:r>
      <w:r w:rsidR="00B13EFA">
        <w:tab/>
      </w:r>
      <w:r w:rsidR="00B13EFA">
        <w:tab/>
      </w:r>
      <w:r w:rsidR="00B13EFA">
        <w:tab/>
      </w:r>
      <w:r w:rsidR="00B13EFA">
        <w:tab/>
      </w:r>
      <w:r w:rsidR="00B13EFA">
        <w:tab/>
      </w:r>
      <w:r w:rsidR="00B13EFA">
        <w:tab/>
      </w:r>
      <w:r w:rsidR="00B13EFA">
        <w:tab/>
      </w:r>
      <w:r w:rsidR="00B13EFA">
        <w:tab/>
      </w:r>
      <w:r w:rsidR="00B13EFA" w:rsidRPr="0089098A">
        <w:t>(1mk)</w:t>
      </w:r>
    </w:p>
    <w:p w14:paraId="0273C2A0" w14:textId="77777777" w:rsidR="008D2769" w:rsidRPr="0089098A" w:rsidRDefault="006F0C7E" w:rsidP="008D2769">
      <w:pPr>
        <w:spacing w:line="276" w:lineRule="auto"/>
        <w:jc w:val="both"/>
      </w:pPr>
      <w:r w:rsidRPr="0089098A">
        <w:tab/>
      </w:r>
      <w:r w:rsidR="008D2769" w:rsidRPr="0089098A">
        <w:rPr>
          <w:b/>
        </w:rPr>
        <w:t>B</w:t>
      </w:r>
      <w:r w:rsidR="00B13EFA">
        <w:tab/>
      </w:r>
      <w:r w:rsidR="00B13EFA">
        <w:tab/>
      </w:r>
      <w:r w:rsidR="00B13EFA">
        <w:tab/>
      </w:r>
      <w:r w:rsidR="00B13EFA">
        <w:tab/>
      </w:r>
      <w:r w:rsidR="00B13EFA">
        <w:tab/>
      </w:r>
      <w:r w:rsidR="00B13EFA">
        <w:tab/>
      </w:r>
      <w:r w:rsidR="00B13EFA">
        <w:tab/>
      </w:r>
      <w:r w:rsidR="00B13EFA">
        <w:tab/>
      </w:r>
      <w:r w:rsidR="00B13EFA">
        <w:tab/>
      </w:r>
      <w:r w:rsidR="00B13EFA">
        <w:tab/>
      </w:r>
    </w:p>
    <w:p w14:paraId="2DFE2D99" w14:textId="77777777" w:rsidR="008D2769" w:rsidRPr="0089098A" w:rsidRDefault="008D2769" w:rsidP="008D2769">
      <w:pPr>
        <w:spacing w:line="276" w:lineRule="auto"/>
        <w:jc w:val="both"/>
      </w:pPr>
      <w:r w:rsidRPr="0089098A">
        <w:tab/>
        <w:t>………………………………………………………………………………………………</w:t>
      </w:r>
    </w:p>
    <w:p w14:paraId="0B280647" w14:textId="77777777" w:rsidR="008D2769" w:rsidRPr="0089098A" w:rsidRDefault="008D2769" w:rsidP="008D2769">
      <w:pPr>
        <w:spacing w:line="276" w:lineRule="auto"/>
        <w:jc w:val="both"/>
      </w:pPr>
    </w:p>
    <w:p w14:paraId="1985850C" w14:textId="77777777" w:rsidR="008D2769" w:rsidRPr="0089098A" w:rsidRDefault="008D2769" w:rsidP="008D2769">
      <w:pPr>
        <w:spacing w:line="276" w:lineRule="auto"/>
        <w:jc w:val="both"/>
      </w:pPr>
      <w:r w:rsidRPr="0089098A">
        <w:tab/>
      </w:r>
      <w:r w:rsidRPr="0089098A">
        <w:rPr>
          <w:b/>
        </w:rPr>
        <w:t xml:space="preserve">     Y</w:t>
      </w:r>
      <w:r w:rsidRPr="0089098A">
        <w:rPr>
          <w:b/>
        </w:rPr>
        <w:tab/>
      </w:r>
      <w:r w:rsidR="00B13EFA">
        <w:tab/>
      </w:r>
      <w:r w:rsidR="00B13EFA">
        <w:tab/>
      </w:r>
      <w:r w:rsidR="00B13EFA">
        <w:tab/>
      </w:r>
      <w:r w:rsidR="00B13EFA">
        <w:tab/>
      </w:r>
      <w:r w:rsidR="00B13EFA">
        <w:tab/>
      </w:r>
      <w:r w:rsidR="00B13EFA">
        <w:tab/>
      </w:r>
      <w:r w:rsidR="00B13EFA">
        <w:tab/>
      </w:r>
      <w:r w:rsidR="00B13EFA">
        <w:tab/>
      </w:r>
      <w:r w:rsidR="00B13EFA">
        <w:tab/>
      </w:r>
      <w:r w:rsidR="00B13EFA">
        <w:tab/>
      </w:r>
      <w:r w:rsidR="00B13EFA" w:rsidRPr="0089098A">
        <w:t>(1mk)</w:t>
      </w:r>
      <w:r w:rsidR="00B13EFA">
        <w:tab/>
      </w:r>
      <w:r w:rsidR="00B13EFA">
        <w:tab/>
      </w:r>
      <w:r w:rsidR="00B13EFA">
        <w:tab/>
      </w:r>
      <w:r w:rsidR="00B13EFA">
        <w:tab/>
      </w:r>
      <w:r w:rsidR="00B13EFA">
        <w:tab/>
      </w:r>
      <w:r w:rsidR="00B13EFA">
        <w:tab/>
      </w:r>
      <w:r w:rsidR="00B13EFA">
        <w:tab/>
      </w:r>
    </w:p>
    <w:p w14:paraId="324DDA21" w14:textId="77777777" w:rsidR="008D2769" w:rsidRPr="0089098A" w:rsidRDefault="008D2769" w:rsidP="008D2769">
      <w:pPr>
        <w:spacing w:line="276" w:lineRule="auto"/>
        <w:jc w:val="both"/>
      </w:pPr>
      <w:r w:rsidRPr="0089098A">
        <w:tab/>
        <w:t>………………………………………………………………………………………………</w:t>
      </w:r>
    </w:p>
    <w:p w14:paraId="6FB5E360" w14:textId="77777777" w:rsidR="008D2769" w:rsidRPr="0089098A" w:rsidRDefault="008D2769" w:rsidP="008D2769">
      <w:pPr>
        <w:spacing w:line="276" w:lineRule="auto"/>
        <w:jc w:val="both"/>
      </w:pPr>
      <w:r w:rsidRPr="0089098A">
        <w:t xml:space="preserve">(c) </w:t>
      </w:r>
      <w:r w:rsidRPr="0089098A">
        <w:rPr>
          <w:b/>
        </w:rPr>
        <w:t>State</w:t>
      </w:r>
      <w:r w:rsidRPr="0089098A">
        <w:t xml:space="preserve"> the functions of the following parts</w:t>
      </w:r>
    </w:p>
    <w:p w14:paraId="2FE0CD57" w14:textId="77777777" w:rsidR="008D2769" w:rsidRPr="0089098A" w:rsidRDefault="008D2769" w:rsidP="008D2769">
      <w:pPr>
        <w:spacing w:line="276" w:lineRule="auto"/>
        <w:jc w:val="both"/>
      </w:pPr>
      <w:r w:rsidRPr="0089098A">
        <w:tab/>
      </w:r>
      <w:r w:rsidRPr="0089098A">
        <w:rPr>
          <w:b/>
        </w:rPr>
        <w:t xml:space="preserve"> A          </w:t>
      </w:r>
      <w:r w:rsidRPr="0089098A">
        <w:tab/>
      </w:r>
      <w:r w:rsidR="00336F79">
        <w:tab/>
      </w:r>
      <w:r w:rsidR="00336F79">
        <w:tab/>
      </w:r>
      <w:r w:rsidR="00336F79">
        <w:tab/>
      </w:r>
      <w:r w:rsidR="00336F79">
        <w:tab/>
      </w:r>
      <w:r w:rsidR="00336F79">
        <w:tab/>
      </w:r>
      <w:r w:rsidR="00336F79">
        <w:tab/>
      </w:r>
      <w:r w:rsidR="00336F79">
        <w:tab/>
      </w:r>
      <w:r w:rsidR="00336F79">
        <w:tab/>
      </w:r>
      <w:r w:rsidR="00336F79">
        <w:tab/>
      </w:r>
      <w:r w:rsidRPr="0089098A">
        <w:t>(1mk)</w:t>
      </w:r>
    </w:p>
    <w:p w14:paraId="5E3258FF" w14:textId="77777777" w:rsidR="008D2769" w:rsidRPr="0089098A" w:rsidRDefault="008D2769" w:rsidP="008D2769">
      <w:pPr>
        <w:spacing w:line="360" w:lineRule="auto"/>
        <w:ind w:left="720"/>
        <w:jc w:val="both"/>
      </w:pPr>
      <w:r w:rsidRPr="0089098A">
        <w:t>……………………………………………………………………………………………………………………</w:t>
      </w:r>
      <w:r w:rsidR="00B13EFA">
        <w:t>…………………………………………………………………………</w:t>
      </w:r>
    </w:p>
    <w:p w14:paraId="4C8D1909" w14:textId="77777777" w:rsidR="008D2769" w:rsidRPr="0089098A" w:rsidRDefault="008D2769" w:rsidP="008D2769">
      <w:pPr>
        <w:spacing w:line="276" w:lineRule="auto"/>
        <w:jc w:val="both"/>
      </w:pPr>
    </w:p>
    <w:p w14:paraId="5C064569" w14:textId="77777777" w:rsidR="008D2769" w:rsidRPr="0089098A" w:rsidRDefault="008D2769" w:rsidP="00336F79">
      <w:pPr>
        <w:spacing w:line="276" w:lineRule="auto"/>
        <w:ind w:firstLine="720"/>
        <w:jc w:val="both"/>
      </w:pPr>
      <w:r w:rsidRPr="0089098A">
        <w:rPr>
          <w:b/>
        </w:rPr>
        <w:lastRenderedPageBreak/>
        <w:t xml:space="preserve"> X         </w:t>
      </w:r>
      <w:r w:rsidRPr="0089098A">
        <w:tab/>
      </w:r>
      <w:r w:rsidR="00336F79">
        <w:tab/>
      </w:r>
      <w:r w:rsidR="00336F79">
        <w:tab/>
      </w:r>
      <w:r w:rsidR="00336F79">
        <w:tab/>
      </w:r>
      <w:r w:rsidR="00336F79">
        <w:tab/>
      </w:r>
      <w:r w:rsidR="00336F79">
        <w:tab/>
      </w:r>
      <w:r w:rsidR="00336F79">
        <w:tab/>
      </w:r>
      <w:r w:rsidR="00336F79">
        <w:tab/>
      </w:r>
      <w:r w:rsidR="00336F79">
        <w:tab/>
      </w:r>
      <w:r w:rsidR="00336F79">
        <w:tab/>
      </w:r>
      <w:r w:rsidRPr="0089098A">
        <w:t xml:space="preserve"> (1mk)</w:t>
      </w:r>
    </w:p>
    <w:p w14:paraId="77A1B07F" w14:textId="77777777" w:rsidR="008D2769" w:rsidRPr="0089098A" w:rsidRDefault="008D2769" w:rsidP="008D2769">
      <w:pPr>
        <w:spacing w:line="360" w:lineRule="auto"/>
        <w:ind w:left="720"/>
        <w:jc w:val="both"/>
      </w:pPr>
      <w:r w:rsidRPr="0089098A">
        <w:t>……………………………………………………………………………………………………………………</w:t>
      </w:r>
      <w:r w:rsidR="00B13EFA">
        <w:t>………………………………………………………………………</w:t>
      </w:r>
    </w:p>
    <w:p w14:paraId="10FCF2CC" w14:textId="77777777" w:rsidR="008D2769" w:rsidRPr="0089098A" w:rsidRDefault="008D2769" w:rsidP="008D2769">
      <w:pPr>
        <w:spacing w:line="360" w:lineRule="auto"/>
        <w:ind w:left="720"/>
        <w:jc w:val="both"/>
      </w:pPr>
      <w:r w:rsidRPr="0089098A">
        <w:t>Z</w:t>
      </w:r>
      <w:r w:rsidRPr="0089098A">
        <w:tab/>
      </w:r>
      <w:r w:rsidRPr="0089098A">
        <w:tab/>
      </w:r>
      <w:r w:rsidRPr="0089098A">
        <w:tab/>
      </w:r>
      <w:r w:rsidRPr="0089098A">
        <w:tab/>
      </w:r>
      <w:r w:rsidRPr="0089098A">
        <w:tab/>
      </w:r>
      <w:r w:rsidRPr="0089098A">
        <w:tab/>
      </w:r>
      <w:r w:rsidRPr="0089098A">
        <w:tab/>
      </w:r>
      <w:r w:rsidRPr="0089098A">
        <w:tab/>
      </w:r>
      <w:r w:rsidRPr="0089098A">
        <w:tab/>
      </w:r>
      <w:r w:rsidRPr="0089098A">
        <w:tab/>
      </w:r>
      <w:r w:rsidRPr="0089098A">
        <w:tab/>
        <w:t>(1mk)</w:t>
      </w:r>
    </w:p>
    <w:p w14:paraId="52FB3CEC" w14:textId="77777777" w:rsidR="008D2769" w:rsidRPr="0089098A" w:rsidRDefault="008D2769" w:rsidP="00B13EFA">
      <w:pPr>
        <w:spacing w:line="360" w:lineRule="auto"/>
        <w:ind w:left="720"/>
        <w:jc w:val="both"/>
      </w:pPr>
      <w:r w:rsidRPr="0089098A">
        <w:t>…………………………………………………………………</w:t>
      </w:r>
      <w:r w:rsidR="00B13EFA">
        <w:t>…………………………</w:t>
      </w:r>
    </w:p>
    <w:p w14:paraId="0B5D0826" w14:textId="77777777" w:rsidR="008D2769" w:rsidRPr="0089098A" w:rsidRDefault="008D2769" w:rsidP="008D2769">
      <w:pPr>
        <w:spacing w:line="276" w:lineRule="auto"/>
      </w:pPr>
      <w:r w:rsidRPr="0089098A">
        <w:t xml:space="preserve">(d)Explain briefly why the organism is described as eukaryotic                            </w:t>
      </w:r>
      <w:r w:rsidRPr="0089098A">
        <w:tab/>
      </w:r>
      <w:r w:rsidR="006F0C7E" w:rsidRPr="0089098A">
        <w:tab/>
      </w:r>
      <w:r w:rsidRPr="0089098A">
        <w:t>(2mk)</w:t>
      </w:r>
    </w:p>
    <w:p w14:paraId="0B0E4830" w14:textId="77777777" w:rsidR="008D2769" w:rsidRPr="0089098A" w:rsidRDefault="008D2769" w:rsidP="008D2769">
      <w:r w:rsidRPr="0089098A">
        <w:t>……………………………………………………………………………………………………………………………………</w:t>
      </w:r>
      <w:r w:rsidR="00B13EFA">
        <w:t>…………………………………………………………………………</w:t>
      </w:r>
    </w:p>
    <w:p w14:paraId="3DF41D9F" w14:textId="77777777" w:rsidR="008D2769" w:rsidRPr="0089098A" w:rsidRDefault="008D2769" w:rsidP="006C024C"/>
    <w:p w14:paraId="592141D7" w14:textId="77777777" w:rsidR="00B13EFA" w:rsidRDefault="00B13EFA" w:rsidP="006C024C"/>
    <w:p w14:paraId="6BE7B037" w14:textId="77777777" w:rsidR="00B13EFA" w:rsidRDefault="00B13EFA" w:rsidP="006C024C"/>
    <w:p w14:paraId="32602963" w14:textId="77777777" w:rsidR="0048538A" w:rsidRDefault="0048538A" w:rsidP="006C024C"/>
    <w:p w14:paraId="2E209B19" w14:textId="77777777" w:rsidR="0048538A" w:rsidRDefault="0048538A" w:rsidP="006C024C"/>
    <w:p w14:paraId="33EAE9A5" w14:textId="77777777" w:rsidR="00161720" w:rsidRPr="0089098A" w:rsidRDefault="0021554E" w:rsidP="006C024C">
      <w:r>
        <w:t>3</w:t>
      </w:r>
      <w:r w:rsidR="00015A4A" w:rsidRPr="0089098A">
        <w:t xml:space="preserve">a) </w:t>
      </w:r>
      <w:r w:rsidR="00161720" w:rsidRPr="0089098A">
        <w:t>The diagram below shows some of the features of a synovial joint. Study the diagram carefully and answer the questions that follow.</w:t>
      </w:r>
    </w:p>
    <w:p w14:paraId="5612376E" w14:textId="77777777" w:rsidR="00161720" w:rsidRPr="0089098A" w:rsidRDefault="00161720" w:rsidP="00161720">
      <w:pPr>
        <w:ind w:left="360"/>
      </w:pPr>
    </w:p>
    <w:p w14:paraId="13E564A9" w14:textId="77777777" w:rsidR="00161720" w:rsidRPr="0089098A" w:rsidRDefault="00161720" w:rsidP="0048538A">
      <w:pPr>
        <w:ind w:left="360"/>
        <w:jc w:val="center"/>
      </w:pPr>
      <w:r w:rsidRPr="0089098A">
        <w:rPr>
          <w:noProof/>
        </w:rPr>
        <w:drawing>
          <wp:inline distT="0" distB="0" distL="0" distR="0" wp14:anchorId="065FD4E7" wp14:editId="25776654">
            <wp:extent cx="3429000" cy="2600325"/>
            <wp:effectExtent l="19050" t="0" r="0" b="0"/>
            <wp:docPr id="140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9000" cy="2600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25357DF" w14:textId="77777777" w:rsidR="00161720" w:rsidRPr="0089098A" w:rsidRDefault="00161720" w:rsidP="00161720">
      <w:pPr>
        <w:numPr>
          <w:ilvl w:val="0"/>
          <w:numId w:val="6"/>
        </w:numPr>
        <w:spacing w:line="360" w:lineRule="auto"/>
      </w:pPr>
      <w:r w:rsidRPr="0089098A">
        <w:t xml:space="preserve">Name the type of synovial joint.                                                             </w:t>
      </w:r>
      <w:r w:rsidR="0021554E">
        <w:tab/>
      </w:r>
      <w:r w:rsidRPr="0089098A">
        <w:t>(1 mark)</w:t>
      </w:r>
    </w:p>
    <w:p w14:paraId="325EF3DC" w14:textId="77777777" w:rsidR="00161720" w:rsidRPr="0089098A" w:rsidRDefault="00161720" w:rsidP="00161720">
      <w:pPr>
        <w:spacing w:line="360" w:lineRule="auto"/>
        <w:ind w:left="360"/>
      </w:pPr>
      <w:r w:rsidRPr="0089098A">
        <w:t>………………………………………………………………………………………………</w:t>
      </w:r>
    </w:p>
    <w:p w14:paraId="7FBDFD55" w14:textId="77777777" w:rsidR="00161720" w:rsidRPr="0089098A" w:rsidRDefault="002117BF" w:rsidP="00161720">
      <w:pPr>
        <w:numPr>
          <w:ilvl w:val="0"/>
          <w:numId w:val="6"/>
        </w:numPr>
        <w:spacing w:line="360" w:lineRule="auto"/>
      </w:pPr>
      <w:r w:rsidRPr="0089098A">
        <w:t xml:space="preserve">Name the parts labeled </w:t>
      </w:r>
      <w:proofErr w:type="gramStart"/>
      <w:r w:rsidRPr="0089098A">
        <w:t xml:space="preserve">J, </w:t>
      </w:r>
      <w:r w:rsidR="00161720" w:rsidRPr="0089098A">
        <w:t xml:space="preserve"> and</w:t>
      </w:r>
      <w:proofErr w:type="gramEnd"/>
      <w:r w:rsidR="00161720" w:rsidRPr="0089098A">
        <w:t xml:space="preserve"> L                          </w:t>
      </w:r>
      <w:r w:rsidR="0021554E">
        <w:tab/>
      </w:r>
      <w:r w:rsidR="0021554E">
        <w:tab/>
      </w:r>
      <w:r w:rsidR="00336F79">
        <w:tab/>
      </w:r>
      <w:r w:rsidR="00336F79">
        <w:tab/>
      </w:r>
      <w:r w:rsidRPr="0089098A">
        <w:t xml:space="preserve"> (2</w:t>
      </w:r>
      <w:r w:rsidR="00161720" w:rsidRPr="0089098A">
        <w:t xml:space="preserve"> marks)</w:t>
      </w:r>
    </w:p>
    <w:p w14:paraId="36ACB1D9" w14:textId="77777777" w:rsidR="00161720" w:rsidRPr="0089098A" w:rsidRDefault="00161720" w:rsidP="00161720">
      <w:pPr>
        <w:spacing w:line="360" w:lineRule="auto"/>
        <w:ind w:left="720"/>
      </w:pPr>
      <w:r w:rsidRPr="0089098A">
        <w:t>J ………………………………………………………………………………………...</w:t>
      </w:r>
    </w:p>
    <w:p w14:paraId="1A2F9100" w14:textId="77777777" w:rsidR="00161720" w:rsidRPr="0089098A" w:rsidRDefault="00161720" w:rsidP="00161720">
      <w:pPr>
        <w:spacing w:line="360" w:lineRule="auto"/>
      </w:pPr>
    </w:p>
    <w:p w14:paraId="2DDA6533" w14:textId="77777777" w:rsidR="00161720" w:rsidRPr="0089098A" w:rsidRDefault="00161720" w:rsidP="00161720">
      <w:pPr>
        <w:spacing w:line="360" w:lineRule="auto"/>
      </w:pPr>
      <w:r w:rsidRPr="0089098A">
        <w:t xml:space="preserve">            L ……………………………………………………………………………………</w:t>
      </w:r>
      <w:proofErr w:type="gramStart"/>
      <w:r w:rsidRPr="0089098A">
        <w:t>…..</w:t>
      </w:r>
      <w:proofErr w:type="gramEnd"/>
    </w:p>
    <w:p w14:paraId="2E6911D9" w14:textId="77777777" w:rsidR="00161720" w:rsidRPr="0089098A" w:rsidRDefault="00161720" w:rsidP="00161720">
      <w:pPr>
        <w:numPr>
          <w:ilvl w:val="0"/>
          <w:numId w:val="6"/>
        </w:numPr>
        <w:spacing w:line="360" w:lineRule="auto"/>
      </w:pPr>
      <w:r w:rsidRPr="0089098A">
        <w:t xml:space="preserve">State </w:t>
      </w:r>
      <w:r w:rsidRPr="0089098A">
        <w:rPr>
          <w:b/>
        </w:rPr>
        <w:t>two</w:t>
      </w:r>
      <w:r w:rsidRPr="0089098A">
        <w:t xml:space="preserve"> roles of the part labeled L.                                                    </w:t>
      </w:r>
      <w:r w:rsidR="0021554E">
        <w:tab/>
      </w:r>
      <w:r w:rsidRPr="0089098A">
        <w:t>(2 marks)</w:t>
      </w:r>
    </w:p>
    <w:p w14:paraId="0FDE6DC7" w14:textId="77777777" w:rsidR="00161720" w:rsidRPr="0089098A" w:rsidRDefault="00161720" w:rsidP="00161720">
      <w:pPr>
        <w:spacing w:line="360" w:lineRule="auto"/>
        <w:ind w:left="360"/>
      </w:pPr>
      <w:r w:rsidRPr="0089098A">
        <w:lastRenderedPageBreak/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14:paraId="63262AC1" w14:textId="77777777" w:rsidR="00161720" w:rsidRPr="0089098A" w:rsidRDefault="00161720" w:rsidP="00161720">
      <w:pPr>
        <w:spacing w:line="360" w:lineRule="auto"/>
        <w:ind w:left="360"/>
      </w:pPr>
    </w:p>
    <w:p w14:paraId="4A43288C" w14:textId="77777777" w:rsidR="00161720" w:rsidRPr="0089098A" w:rsidRDefault="00161720" w:rsidP="00161720">
      <w:pPr>
        <w:numPr>
          <w:ilvl w:val="0"/>
          <w:numId w:val="6"/>
        </w:numPr>
        <w:spacing w:line="360" w:lineRule="auto"/>
      </w:pPr>
      <w:r w:rsidRPr="0089098A">
        <w:t xml:space="preserve">Suggest </w:t>
      </w:r>
      <w:r w:rsidRPr="0089098A">
        <w:rPr>
          <w:b/>
        </w:rPr>
        <w:t>one</w:t>
      </w:r>
      <w:r w:rsidRPr="0089098A">
        <w:t xml:space="preserve"> advantage of this type of joint.                                          </w:t>
      </w:r>
      <w:r w:rsidR="0021554E">
        <w:tab/>
      </w:r>
      <w:r w:rsidRPr="0089098A">
        <w:t xml:space="preserve"> (1 mark)</w:t>
      </w:r>
    </w:p>
    <w:p w14:paraId="0D77550F" w14:textId="77777777" w:rsidR="003858B3" w:rsidRPr="0089098A" w:rsidRDefault="00161720" w:rsidP="00207AE1">
      <w:pPr>
        <w:spacing w:line="360" w:lineRule="auto"/>
        <w:ind w:left="360"/>
      </w:pPr>
      <w:r w:rsidRPr="0089098A">
        <w:t>………………………………………………………………………………………………………………………………………………………………………………………………</w:t>
      </w:r>
      <w:r w:rsidR="0048538A">
        <w:t>……</w:t>
      </w:r>
    </w:p>
    <w:p w14:paraId="3606DDE4" w14:textId="77777777" w:rsidR="00E331CD" w:rsidRPr="0089098A" w:rsidRDefault="003B4C6E" w:rsidP="00E331CD">
      <w:r w:rsidRPr="0089098A">
        <w:t xml:space="preserve">b) </w:t>
      </w:r>
      <w:r w:rsidR="00015A4A" w:rsidRPr="0089098A">
        <w:t xml:space="preserve">State </w:t>
      </w:r>
      <w:r w:rsidR="00E331CD" w:rsidRPr="0089098A">
        <w:t>how the following tissues are adapted to provid</w:t>
      </w:r>
      <w:r w:rsidRPr="0089098A">
        <w:t>e mechanical support in plants (</w:t>
      </w:r>
      <w:r w:rsidR="002117BF" w:rsidRPr="0089098A">
        <w:t>2</w:t>
      </w:r>
      <w:r w:rsidR="00842524" w:rsidRPr="0089098A">
        <w:t>mk</w:t>
      </w:r>
      <w:r w:rsidR="002117BF" w:rsidRPr="0089098A">
        <w:t>s)</w:t>
      </w:r>
      <w:r w:rsidR="00E331CD" w:rsidRPr="0089098A">
        <w:rPr>
          <w:b/>
          <w:i/>
        </w:rPr>
        <w:tab/>
      </w:r>
    </w:p>
    <w:p w14:paraId="407B4B92" w14:textId="77777777" w:rsidR="00207AE1" w:rsidRPr="0089098A" w:rsidRDefault="00015A4A" w:rsidP="00E331CD">
      <w:proofErr w:type="spellStart"/>
      <w:r w:rsidRPr="0089098A">
        <w:t>i</w:t>
      </w:r>
      <w:proofErr w:type="spellEnd"/>
      <w:r w:rsidR="00E331CD" w:rsidRPr="0089098A">
        <w:t xml:space="preserve">) Parenchyma </w:t>
      </w:r>
    </w:p>
    <w:p w14:paraId="550EEE6A" w14:textId="77777777" w:rsidR="0048538A" w:rsidRDefault="00207AE1" w:rsidP="005D04A7">
      <w:r w:rsidRPr="0089098A">
        <w:t>………………………</w:t>
      </w:r>
      <w:r w:rsidR="0048538A">
        <w:t>……………………………………………………………………</w:t>
      </w:r>
      <w:r w:rsidR="00E331CD" w:rsidRPr="0089098A">
        <w:tab/>
      </w:r>
    </w:p>
    <w:p w14:paraId="38DD3233" w14:textId="77777777" w:rsidR="00207AE1" w:rsidRPr="0089098A" w:rsidRDefault="00015A4A" w:rsidP="005D04A7">
      <w:r w:rsidRPr="0089098A">
        <w:t>ii</w:t>
      </w:r>
      <w:r w:rsidR="00E331CD" w:rsidRPr="0089098A">
        <w:t>) Collenchyma</w:t>
      </w:r>
    </w:p>
    <w:p w14:paraId="18DB9244" w14:textId="77777777" w:rsidR="00615ACB" w:rsidRPr="0089098A" w:rsidRDefault="00207AE1" w:rsidP="005D04A7">
      <w:r w:rsidRPr="0089098A">
        <w:t>……………………………………………………………………………</w:t>
      </w:r>
      <w:r w:rsidR="0048538A">
        <w:t>………………………</w:t>
      </w:r>
      <w:r w:rsidR="00E331CD" w:rsidRPr="0089098A">
        <w:tab/>
      </w:r>
      <w:r w:rsidR="00E331CD" w:rsidRPr="0089098A">
        <w:tab/>
      </w:r>
      <w:r w:rsidR="00E331CD" w:rsidRPr="0089098A">
        <w:tab/>
      </w:r>
      <w:r w:rsidR="00E331CD" w:rsidRPr="0089098A">
        <w:tab/>
      </w:r>
      <w:r w:rsidR="00E331CD" w:rsidRPr="0089098A">
        <w:tab/>
      </w:r>
      <w:r w:rsidR="00E331CD" w:rsidRPr="0089098A">
        <w:tab/>
      </w:r>
      <w:r w:rsidR="00E331CD" w:rsidRPr="0089098A">
        <w:tab/>
      </w:r>
      <w:r w:rsidR="00E331CD" w:rsidRPr="0089098A">
        <w:tab/>
      </w:r>
      <w:r w:rsidR="00E331CD" w:rsidRPr="0089098A">
        <w:tab/>
      </w:r>
    </w:p>
    <w:p w14:paraId="3A86F5F9" w14:textId="77777777" w:rsidR="0048538A" w:rsidRDefault="0048538A" w:rsidP="005D04A7"/>
    <w:p w14:paraId="66971EEE" w14:textId="77777777" w:rsidR="0048538A" w:rsidRDefault="0048538A" w:rsidP="005D04A7"/>
    <w:p w14:paraId="4E8A899F" w14:textId="77777777" w:rsidR="0048538A" w:rsidRDefault="0048538A" w:rsidP="005D04A7"/>
    <w:p w14:paraId="33CE6796" w14:textId="77777777" w:rsidR="0048538A" w:rsidRDefault="0048538A" w:rsidP="005D04A7"/>
    <w:p w14:paraId="1068C2A2" w14:textId="77777777" w:rsidR="005D04A7" w:rsidRPr="0089098A" w:rsidRDefault="005D04A7" w:rsidP="005D04A7">
      <w:r w:rsidRPr="0089098A">
        <w:t>4. A student set up an experiment using soaked and dry seeds as shown below</w:t>
      </w:r>
    </w:p>
    <w:p w14:paraId="1DFF6BDD" w14:textId="77777777" w:rsidR="005D04A7" w:rsidRPr="0089098A" w:rsidRDefault="00207AE1" w:rsidP="005D04A7">
      <w:pPr>
        <w:ind w:left="360"/>
      </w:pPr>
      <w:r w:rsidRPr="0089098A">
        <w:rPr>
          <w:noProof/>
        </w:rPr>
        <w:drawing>
          <wp:anchor distT="0" distB="0" distL="114300" distR="114300" simplePos="0" relativeHeight="251660288" behindDoc="1" locked="0" layoutInCell="1" allowOverlap="1" wp14:anchorId="709D7822" wp14:editId="6416A576">
            <wp:simplePos x="0" y="0"/>
            <wp:positionH relativeFrom="column">
              <wp:posOffset>571499</wp:posOffset>
            </wp:positionH>
            <wp:positionV relativeFrom="paragraph">
              <wp:posOffset>116205</wp:posOffset>
            </wp:positionV>
            <wp:extent cx="5362575" cy="2790825"/>
            <wp:effectExtent l="19050" t="0" r="9525" b="0"/>
            <wp:wrapNone/>
            <wp:docPr id="10" name="Picture 10" descr="0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00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lum contrast="60000"/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62575" cy="2790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14:paraId="6AD9BACD" w14:textId="77777777" w:rsidR="005D04A7" w:rsidRPr="0089098A" w:rsidRDefault="005D04A7" w:rsidP="005D04A7">
      <w:pPr>
        <w:ind w:left="360"/>
      </w:pPr>
    </w:p>
    <w:p w14:paraId="3DE0292F" w14:textId="77777777" w:rsidR="005D04A7" w:rsidRPr="0089098A" w:rsidRDefault="005D04A7" w:rsidP="005D04A7">
      <w:pPr>
        <w:ind w:left="360"/>
      </w:pPr>
    </w:p>
    <w:p w14:paraId="5B98BA54" w14:textId="77777777" w:rsidR="005D04A7" w:rsidRPr="0089098A" w:rsidRDefault="005D04A7" w:rsidP="005D04A7">
      <w:pPr>
        <w:ind w:left="360"/>
      </w:pPr>
    </w:p>
    <w:p w14:paraId="0D310295" w14:textId="77777777" w:rsidR="005D04A7" w:rsidRPr="0089098A" w:rsidRDefault="005D04A7" w:rsidP="005D04A7">
      <w:pPr>
        <w:ind w:left="360"/>
      </w:pPr>
    </w:p>
    <w:p w14:paraId="2C3CCE58" w14:textId="77777777" w:rsidR="005D04A7" w:rsidRPr="0089098A" w:rsidRDefault="005D04A7" w:rsidP="005D04A7">
      <w:pPr>
        <w:ind w:left="360"/>
      </w:pPr>
    </w:p>
    <w:p w14:paraId="33C4D2FF" w14:textId="77777777" w:rsidR="005D04A7" w:rsidRPr="0089098A" w:rsidRDefault="005D04A7" w:rsidP="005D04A7">
      <w:pPr>
        <w:ind w:left="360"/>
      </w:pPr>
    </w:p>
    <w:p w14:paraId="20DF4FFD" w14:textId="77777777" w:rsidR="005D04A7" w:rsidRPr="0089098A" w:rsidRDefault="005D04A7" w:rsidP="005D04A7">
      <w:pPr>
        <w:ind w:left="360"/>
      </w:pPr>
    </w:p>
    <w:p w14:paraId="320C5E19" w14:textId="77777777" w:rsidR="00207AE1" w:rsidRPr="0089098A" w:rsidRDefault="00207AE1" w:rsidP="005D04A7">
      <w:pPr>
        <w:ind w:left="360"/>
      </w:pPr>
    </w:p>
    <w:p w14:paraId="1F82BFF9" w14:textId="77777777" w:rsidR="00207AE1" w:rsidRPr="0089098A" w:rsidRDefault="00207AE1" w:rsidP="005D04A7">
      <w:pPr>
        <w:ind w:left="360"/>
      </w:pPr>
    </w:p>
    <w:p w14:paraId="760B7398" w14:textId="77777777" w:rsidR="00207AE1" w:rsidRPr="0089098A" w:rsidRDefault="00207AE1" w:rsidP="005D04A7">
      <w:pPr>
        <w:ind w:left="360"/>
      </w:pPr>
    </w:p>
    <w:p w14:paraId="305E7AA4" w14:textId="77777777" w:rsidR="00207AE1" w:rsidRPr="0089098A" w:rsidRDefault="00207AE1" w:rsidP="005D04A7">
      <w:pPr>
        <w:ind w:left="360"/>
      </w:pPr>
    </w:p>
    <w:p w14:paraId="3393B920" w14:textId="77777777" w:rsidR="00207AE1" w:rsidRPr="0089098A" w:rsidRDefault="00207AE1" w:rsidP="005D04A7">
      <w:pPr>
        <w:ind w:left="360"/>
      </w:pPr>
    </w:p>
    <w:p w14:paraId="4531C868" w14:textId="77777777" w:rsidR="00207AE1" w:rsidRPr="0089098A" w:rsidRDefault="00207AE1" w:rsidP="005D04A7">
      <w:pPr>
        <w:ind w:left="360"/>
      </w:pPr>
    </w:p>
    <w:p w14:paraId="21E21812" w14:textId="77777777" w:rsidR="00207AE1" w:rsidRPr="0089098A" w:rsidRDefault="00207AE1" w:rsidP="005D04A7">
      <w:pPr>
        <w:ind w:left="360"/>
      </w:pPr>
    </w:p>
    <w:p w14:paraId="79C23FA8" w14:textId="77777777" w:rsidR="005D04A7" w:rsidRPr="0089098A" w:rsidRDefault="005D04A7" w:rsidP="00207AE1"/>
    <w:p w14:paraId="2C10F70F" w14:textId="77777777" w:rsidR="005D04A7" w:rsidRPr="0089098A" w:rsidRDefault="005D04A7" w:rsidP="00207AE1">
      <w:pPr>
        <w:numPr>
          <w:ilvl w:val="0"/>
          <w:numId w:val="9"/>
        </w:numPr>
      </w:pPr>
      <w:r w:rsidRPr="0089098A">
        <w:t>State the objective of this experiment</w:t>
      </w:r>
      <w:r w:rsidRPr="0089098A">
        <w:tab/>
      </w:r>
      <w:r w:rsidRPr="0089098A">
        <w:tab/>
      </w:r>
      <w:r w:rsidRPr="0089098A">
        <w:tab/>
      </w:r>
      <w:r w:rsidRPr="0089098A">
        <w:tab/>
      </w:r>
      <w:r w:rsidRPr="0089098A">
        <w:tab/>
      </w:r>
      <w:r w:rsidR="0048538A">
        <w:tab/>
      </w:r>
      <w:r w:rsidRPr="0089098A">
        <w:t>(1mk)</w:t>
      </w:r>
    </w:p>
    <w:p w14:paraId="21E2CB00" w14:textId="77777777" w:rsidR="00207AE1" w:rsidRPr="0089098A" w:rsidRDefault="00207AE1" w:rsidP="00155EA9">
      <w:pPr>
        <w:spacing w:line="360" w:lineRule="auto"/>
      </w:pPr>
      <w:r w:rsidRPr="0089098A">
        <w:t>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</w:t>
      </w:r>
      <w:r w:rsidR="0048538A">
        <w:t>.............</w:t>
      </w:r>
    </w:p>
    <w:p w14:paraId="14927C98" w14:textId="77777777" w:rsidR="005D04A7" w:rsidRPr="0089098A" w:rsidRDefault="005D04A7" w:rsidP="005D04A7">
      <w:pPr>
        <w:numPr>
          <w:ilvl w:val="0"/>
          <w:numId w:val="9"/>
        </w:numPr>
      </w:pPr>
      <w:r w:rsidRPr="0089098A">
        <w:t xml:space="preserve">State the observations </w:t>
      </w:r>
      <w:r w:rsidR="00207AE1" w:rsidRPr="0089098A">
        <w:t xml:space="preserve">made in each of the flask after </w:t>
      </w:r>
      <w:r w:rsidRPr="0089098A">
        <w:t>24 hours</w:t>
      </w:r>
      <w:r w:rsidRPr="0089098A">
        <w:tab/>
      </w:r>
      <w:r w:rsidRPr="0089098A">
        <w:tab/>
      </w:r>
      <w:r w:rsidR="00207AE1" w:rsidRPr="0089098A">
        <w:tab/>
      </w:r>
      <w:r w:rsidRPr="0089098A">
        <w:t>(2mks)</w:t>
      </w:r>
    </w:p>
    <w:p w14:paraId="52C29288" w14:textId="77777777" w:rsidR="00207AE1" w:rsidRPr="0089098A" w:rsidRDefault="00207AE1" w:rsidP="00155EA9">
      <w:pPr>
        <w:spacing w:line="360" w:lineRule="auto"/>
      </w:pPr>
      <w:r w:rsidRPr="0089098A">
        <w:lastRenderedPageBreak/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  <w:r w:rsidR="0048538A">
        <w:t>……………………………………………………………………</w:t>
      </w:r>
    </w:p>
    <w:p w14:paraId="0D7C57E8" w14:textId="77777777" w:rsidR="005D04A7" w:rsidRPr="0089098A" w:rsidRDefault="005D04A7" w:rsidP="005D04A7">
      <w:pPr>
        <w:numPr>
          <w:ilvl w:val="0"/>
          <w:numId w:val="9"/>
        </w:numPr>
      </w:pPr>
      <w:r w:rsidRPr="0089098A">
        <w:t xml:space="preserve">Account </w:t>
      </w:r>
      <w:r w:rsidR="00B60FB9">
        <w:t>for the observation made in</w:t>
      </w:r>
      <w:r w:rsidRPr="0089098A">
        <w:t xml:space="preserve"> (b) above</w:t>
      </w:r>
      <w:r w:rsidRPr="0089098A">
        <w:tab/>
      </w:r>
      <w:r w:rsidRPr="0089098A">
        <w:tab/>
      </w:r>
      <w:r w:rsidRPr="0089098A">
        <w:tab/>
      </w:r>
      <w:r w:rsidRPr="0089098A">
        <w:tab/>
      </w:r>
      <w:r w:rsidR="00207AE1" w:rsidRPr="0089098A">
        <w:tab/>
      </w:r>
      <w:r w:rsidRPr="0089098A">
        <w:t>(2mks)</w:t>
      </w:r>
    </w:p>
    <w:p w14:paraId="7645135A" w14:textId="77777777" w:rsidR="00207AE1" w:rsidRPr="0089098A" w:rsidRDefault="00207AE1" w:rsidP="00155EA9">
      <w:pPr>
        <w:spacing w:line="360" w:lineRule="auto"/>
      </w:pPr>
      <w:r w:rsidRPr="0089098A"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  <w:r w:rsidR="0048538A">
        <w:t>………………………………………………………</w:t>
      </w:r>
    </w:p>
    <w:p w14:paraId="53046D1D" w14:textId="77777777" w:rsidR="005D04A7" w:rsidRPr="0089098A" w:rsidRDefault="005D04A7" w:rsidP="005D04A7">
      <w:pPr>
        <w:numPr>
          <w:ilvl w:val="0"/>
          <w:numId w:val="9"/>
        </w:numPr>
      </w:pPr>
      <w:r w:rsidRPr="0089098A">
        <w:t>Suggest why vacuum flasks were used in this experiment</w:t>
      </w:r>
      <w:r w:rsidRPr="0089098A">
        <w:tab/>
      </w:r>
      <w:r w:rsidRPr="0089098A">
        <w:tab/>
      </w:r>
      <w:r w:rsidR="0048538A">
        <w:tab/>
      </w:r>
      <w:r w:rsidRPr="0089098A">
        <w:t>(1mk)</w:t>
      </w:r>
    </w:p>
    <w:p w14:paraId="6BDAD078" w14:textId="77777777" w:rsidR="00207AE1" w:rsidRPr="0089098A" w:rsidRDefault="00207AE1" w:rsidP="00207AE1">
      <w:pPr>
        <w:spacing w:line="360" w:lineRule="auto"/>
      </w:pPr>
      <w:r w:rsidRPr="0089098A">
        <w:t>………………………………………………………………………………………………………………………………………</w:t>
      </w:r>
      <w:r w:rsidR="0048538A">
        <w:t>………………………………………………………………………</w:t>
      </w:r>
    </w:p>
    <w:p w14:paraId="447C6AC1" w14:textId="77777777" w:rsidR="005D04A7" w:rsidRPr="0089098A" w:rsidRDefault="005D04A7" w:rsidP="005D04A7">
      <w:pPr>
        <w:numPr>
          <w:ilvl w:val="0"/>
          <w:numId w:val="9"/>
        </w:numPr>
      </w:pPr>
      <w:r w:rsidRPr="0089098A">
        <w:t>What alteration would you make in the set-up to make the results more reliable</w:t>
      </w:r>
      <w:r w:rsidR="00276FFF" w:rsidRPr="0089098A">
        <w:t xml:space="preserve"> (1mk)</w:t>
      </w:r>
    </w:p>
    <w:p w14:paraId="74183BF6" w14:textId="77777777" w:rsidR="00207AE1" w:rsidRPr="0089098A" w:rsidRDefault="00207AE1" w:rsidP="00207AE1">
      <w:pPr>
        <w:spacing w:line="360" w:lineRule="auto"/>
      </w:pPr>
      <w:r w:rsidRPr="0089098A">
        <w:t>……………………………………………………………………………………………………………………………………</w:t>
      </w:r>
      <w:r w:rsidR="0048538A">
        <w:t>…………………………………………………………………………</w:t>
      </w:r>
    </w:p>
    <w:p w14:paraId="60C14201" w14:textId="77777777" w:rsidR="005D04A7" w:rsidRPr="0089098A" w:rsidRDefault="005D04A7" w:rsidP="005D04A7">
      <w:pPr>
        <w:numPr>
          <w:ilvl w:val="0"/>
          <w:numId w:val="9"/>
        </w:numPr>
      </w:pPr>
      <w:r w:rsidRPr="0089098A">
        <w:t>Why should the seeds be washed with antiseptic/10% formalin?</w:t>
      </w:r>
      <w:r w:rsidRPr="0089098A">
        <w:tab/>
      </w:r>
      <w:r w:rsidR="0048538A">
        <w:tab/>
      </w:r>
      <w:r w:rsidRPr="0089098A">
        <w:t>(1mk)</w:t>
      </w:r>
    </w:p>
    <w:p w14:paraId="710E0118" w14:textId="77777777" w:rsidR="00207AE1" w:rsidRPr="0089098A" w:rsidRDefault="00207AE1" w:rsidP="00207AE1">
      <w:r w:rsidRPr="0089098A">
        <w:t>…………………………</w:t>
      </w:r>
      <w:r w:rsidR="0048538A">
        <w:t>…………………………………………………………………………</w:t>
      </w:r>
    </w:p>
    <w:p w14:paraId="414CE2AA" w14:textId="77777777" w:rsidR="0048538A" w:rsidRDefault="0048538A" w:rsidP="005D04A7"/>
    <w:p w14:paraId="3DA071CB" w14:textId="77777777" w:rsidR="00155EA9" w:rsidRDefault="00155EA9" w:rsidP="005D04A7"/>
    <w:p w14:paraId="4F3A5103" w14:textId="77777777" w:rsidR="00155EA9" w:rsidRDefault="00155EA9" w:rsidP="005D04A7"/>
    <w:p w14:paraId="0B42B8E2" w14:textId="77777777" w:rsidR="0049602B" w:rsidRPr="0089098A" w:rsidRDefault="0049602B" w:rsidP="005D04A7">
      <w:r w:rsidRPr="0089098A">
        <w:t>5 a) Explain how the following meristematic tissues contribute to growth of higher plants</w:t>
      </w:r>
      <w:r w:rsidRPr="0089098A">
        <w:tab/>
      </w:r>
    </w:p>
    <w:p w14:paraId="19BB72F2" w14:textId="77777777" w:rsidR="0049602B" w:rsidRDefault="0049602B" w:rsidP="0049602B">
      <w:proofErr w:type="spellStart"/>
      <w:r w:rsidRPr="0089098A">
        <w:t>i</w:t>
      </w:r>
      <w:proofErr w:type="spellEnd"/>
      <w:r w:rsidRPr="0089098A">
        <w:t>) Vascular cambium</w:t>
      </w:r>
      <w:r w:rsidR="005D04A7" w:rsidRPr="0089098A">
        <w:tab/>
      </w:r>
      <w:r w:rsidR="005D04A7" w:rsidRPr="0089098A">
        <w:tab/>
      </w:r>
      <w:r w:rsidR="005D04A7" w:rsidRPr="0089098A">
        <w:tab/>
      </w:r>
      <w:r w:rsidR="005D04A7" w:rsidRPr="0089098A">
        <w:tab/>
      </w:r>
      <w:r w:rsidR="005D04A7" w:rsidRPr="0089098A">
        <w:tab/>
      </w:r>
      <w:r w:rsidR="005D04A7" w:rsidRPr="0089098A">
        <w:tab/>
      </w:r>
      <w:r w:rsidR="005D04A7" w:rsidRPr="0089098A">
        <w:tab/>
      </w:r>
      <w:r w:rsidR="005D04A7" w:rsidRPr="0089098A">
        <w:tab/>
      </w:r>
      <w:r w:rsidR="00DB5B0A">
        <w:tab/>
      </w:r>
      <w:r w:rsidR="005D04A7" w:rsidRPr="0089098A">
        <w:t>(2mks)</w:t>
      </w:r>
    </w:p>
    <w:p w14:paraId="47357446" w14:textId="77777777" w:rsidR="00DB5B0A" w:rsidRPr="0089098A" w:rsidRDefault="00DB5B0A" w:rsidP="00DB5B0A">
      <w:pPr>
        <w:spacing w:line="480" w:lineRule="auto"/>
      </w:pPr>
      <w: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  <w:r w:rsidR="0048538A">
        <w:t>…………………………………………………………………</w:t>
      </w:r>
    </w:p>
    <w:p w14:paraId="68BA6A68" w14:textId="77777777" w:rsidR="0049602B" w:rsidRDefault="0049602B" w:rsidP="0049602B">
      <w:r w:rsidRPr="0089098A">
        <w:t>ii) Cork Cambium</w:t>
      </w:r>
      <w:r w:rsidR="005D04A7" w:rsidRPr="0089098A">
        <w:tab/>
      </w:r>
      <w:r w:rsidR="005D04A7" w:rsidRPr="0089098A">
        <w:tab/>
      </w:r>
      <w:r w:rsidR="005D04A7" w:rsidRPr="0089098A">
        <w:tab/>
      </w:r>
      <w:r w:rsidR="005D04A7" w:rsidRPr="0089098A">
        <w:tab/>
      </w:r>
      <w:r w:rsidR="005D04A7" w:rsidRPr="0089098A">
        <w:tab/>
      </w:r>
      <w:r w:rsidR="005D04A7" w:rsidRPr="0089098A">
        <w:tab/>
      </w:r>
      <w:r w:rsidR="005D04A7" w:rsidRPr="0089098A">
        <w:tab/>
      </w:r>
      <w:r w:rsidR="005D04A7" w:rsidRPr="0089098A">
        <w:tab/>
      </w:r>
      <w:r w:rsidR="005D04A7" w:rsidRPr="0089098A">
        <w:tab/>
      </w:r>
      <w:r w:rsidR="00DB5B0A">
        <w:tab/>
      </w:r>
      <w:r w:rsidR="005D04A7" w:rsidRPr="0089098A">
        <w:t>(2mks)</w:t>
      </w:r>
    </w:p>
    <w:p w14:paraId="529114D6" w14:textId="77777777" w:rsidR="00DB5B0A" w:rsidRPr="0089098A" w:rsidRDefault="00DB5B0A" w:rsidP="00DB5B0A">
      <w:pPr>
        <w:spacing w:line="480" w:lineRule="auto"/>
      </w:pPr>
      <w: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  <w:r w:rsidR="0048538A">
        <w:t>……………………………………………………………………</w:t>
      </w:r>
    </w:p>
    <w:p w14:paraId="22D935A7" w14:textId="77777777" w:rsidR="00545A1E" w:rsidRPr="00683982" w:rsidRDefault="00697F8C" w:rsidP="00545A1E">
      <w:pPr>
        <w:spacing w:line="276" w:lineRule="auto"/>
        <w:jc w:val="both"/>
      </w:pPr>
      <w:r w:rsidRPr="0089098A">
        <w:t xml:space="preserve">b) </w:t>
      </w:r>
      <w:r w:rsidR="00545A1E" w:rsidRPr="00683982">
        <w:t>The diagram below shows a life cycle of a cockroach</w:t>
      </w:r>
    </w:p>
    <w:p w14:paraId="01EC0E54" w14:textId="77777777" w:rsidR="00697F8C" w:rsidRPr="00D14EA8" w:rsidRDefault="00697F8C" w:rsidP="0049602B"/>
    <w:p w14:paraId="57EE6B01" w14:textId="77777777" w:rsidR="005D04A7" w:rsidRPr="00D14EA8" w:rsidRDefault="00545A1E" w:rsidP="0049602B">
      <w:pPr>
        <w:pStyle w:val="BodyTextIndent2"/>
        <w:ind w:left="0"/>
        <w:rPr>
          <w:bCs/>
          <w:u w:val="single"/>
        </w:rPr>
      </w:pPr>
      <w:r w:rsidRPr="00D14EA8">
        <w:rPr>
          <w:noProof/>
          <w:lang w:val="en-US"/>
        </w:rPr>
        <w:lastRenderedPageBreak/>
        <w:drawing>
          <wp:inline distT="0" distB="0" distL="0" distR="0" wp14:anchorId="53D69C79" wp14:editId="6B3DAA6B">
            <wp:extent cx="4381500" cy="2295525"/>
            <wp:effectExtent l="19050" t="0" r="0" b="0"/>
            <wp:docPr id="1" name="Picture 2" descr="Bio pp2 q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Bio pp2 q3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 t="11147" b="2006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1500" cy="2295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08BF1EF" w14:textId="77777777" w:rsidR="00545A1E" w:rsidRPr="00683982" w:rsidRDefault="00F6459F" w:rsidP="00F6459F">
      <w:pPr>
        <w:spacing w:line="276" w:lineRule="auto"/>
      </w:pPr>
      <w:r w:rsidRPr="007B3047">
        <w:t xml:space="preserve">a) </w:t>
      </w:r>
      <w:r w:rsidR="00545A1E" w:rsidRPr="007B3047">
        <w:t>Name</w:t>
      </w:r>
      <w:r w:rsidR="00545A1E" w:rsidRPr="00683982">
        <w:t xml:space="preserve"> the hormone that would be at high concentration during.</w:t>
      </w:r>
    </w:p>
    <w:p w14:paraId="43CD563C" w14:textId="77777777" w:rsidR="00545A1E" w:rsidRDefault="00545A1E" w:rsidP="00545A1E">
      <w:pPr>
        <w:numPr>
          <w:ilvl w:val="0"/>
          <w:numId w:val="11"/>
        </w:numPr>
        <w:spacing w:line="360" w:lineRule="auto"/>
      </w:pPr>
      <w:r w:rsidRPr="00683982">
        <w:t xml:space="preserve">First week </w:t>
      </w:r>
      <w:r w:rsidR="0048538A">
        <w:tab/>
      </w:r>
      <w:r w:rsidRPr="00683982">
        <w:t>(1mk)</w:t>
      </w:r>
    </w:p>
    <w:p w14:paraId="377211BE" w14:textId="77777777" w:rsidR="00545A1E" w:rsidRDefault="00545A1E" w:rsidP="00545A1E">
      <w:pPr>
        <w:spacing w:line="360" w:lineRule="auto"/>
        <w:ind w:left="720"/>
        <w:jc w:val="both"/>
      </w:pPr>
      <w:r>
        <w:t>………………………………………………………………………………………………</w:t>
      </w:r>
    </w:p>
    <w:p w14:paraId="2E1F669D" w14:textId="77777777" w:rsidR="00545A1E" w:rsidRDefault="00545A1E" w:rsidP="00545A1E">
      <w:pPr>
        <w:spacing w:line="360" w:lineRule="auto"/>
        <w:ind w:left="720"/>
        <w:jc w:val="both"/>
      </w:pPr>
      <w:r w:rsidRPr="00683982">
        <w:t xml:space="preserve">(ii) Second week </w:t>
      </w:r>
      <w:r w:rsidR="0048538A">
        <w:tab/>
      </w:r>
      <w:r w:rsidR="0048538A">
        <w:tab/>
      </w:r>
      <w:r w:rsidR="0048538A">
        <w:tab/>
      </w:r>
      <w:r w:rsidR="0048538A">
        <w:tab/>
      </w:r>
      <w:r w:rsidR="0048538A">
        <w:tab/>
      </w:r>
      <w:r w:rsidR="0048538A">
        <w:tab/>
      </w:r>
      <w:r w:rsidR="0048538A">
        <w:tab/>
      </w:r>
      <w:r w:rsidR="0048538A">
        <w:tab/>
      </w:r>
      <w:r w:rsidR="0048538A">
        <w:tab/>
      </w:r>
      <w:r>
        <w:t>(</w:t>
      </w:r>
      <w:r w:rsidRPr="00683982">
        <w:t>1mk)</w:t>
      </w:r>
    </w:p>
    <w:p w14:paraId="05B05E8B" w14:textId="77777777" w:rsidR="00545A1E" w:rsidRPr="00683982" w:rsidRDefault="00545A1E" w:rsidP="00F6459F">
      <w:pPr>
        <w:spacing w:line="360" w:lineRule="auto"/>
        <w:jc w:val="both"/>
      </w:pPr>
      <w:r w:rsidRPr="00683982">
        <w:tab/>
      </w:r>
      <w:r>
        <w:t>……………</w:t>
      </w:r>
      <w:r w:rsidR="0048538A">
        <w:t>…………………………………………………………………………………</w:t>
      </w:r>
    </w:p>
    <w:p w14:paraId="5A27B53D" w14:textId="77777777" w:rsidR="007B3047" w:rsidRDefault="00F6459F" w:rsidP="00764412">
      <w:pPr>
        <w:spacing w:line="360" w:lineRule="auto"/>
        <w:jc w:val="both"/>
      </w:pPr>
      <w:r w:rsidRPr="007B3047">
        <w:t xml:space="preserve">b) </w:t>
      </w:r>
      <w:r w:rsidR="00545A1E" w:rsidRPr="007B3047">
        <w:t>Name</w:t>
      </w:r>
      <w:r w:rsidR="00545A1E" w:rsidRPr="00683982">
        <w:t xml:space="preserve"> the structure that produces hormone in a (ii) above</w:t>
      </w:r>
      <w:r w:rsidR="007B3047">
        <w:tab/>
      </w:r>
      <w:r w:rsidR="007B3047">
        <w:tab/>
      </w:r>
      <w:r w:rsidR="0048538A">
        <w:tab/>
      </w:r>
      <w:r w:rsidR="0048538A">
        <w:tab/>
      </w:r>
      <w:r w:rsidR="00336F79">
        <w:tab/>
      </w:r>
      <w:r w:rsidR="0048538A">
        <w:t>(</w:t>
      </w:r>
      <w:r w:rsidR="0048538A" w:rsidRPr="00683982">
        <w:t>1mk)</w:t>
      </w:r>
      <w:r w:rsidR="007B3047">
        <w:tab/>
      </w:r>
      <w:r w:rsidR="007B3047">
        <w:tab/>
      </w:r>
    </w:p>
    <w:p w14:paraId="4060CE96" w14:textId="77777777" w:rsidR="00545A1E" w:rsidRDefault="00545A1E" w:rsidP="00764412">
      <w:pPr>
        <w:spacing w:line="360" w:lineRule="auto"/>
        <w:jc w:val="both"/>
      </w:pPr>
      <w:r>
        <w:t>……………………………………………………</w:t>
      </w:r>
      <w:r w:rsidR="00F6459F">
        <w:t>………………………………………………</w:t>
      </w:r>
    </w:p>
    <w:p w14:paraId="5CE219C5" w14:textId="77777777" w:rsidR="00545A1E" w:rsidRPr="00683982" w:rsidRDefault="003D1525" w:rsidP="00F6459F">
      <w:pPr>
        <w:spacing w:line="360" w:lineRule="auto"/>
        <w:jc w:val="both"/>
      </w:pPr>
      <w:r>
        <w:t xml:space="preserve">c) </w:t>
      </w:r>
      <w:r w:rsidR="00F6459F">
        <w:t xml:space="preserve">Name the series of stages through which the nymph undergoes to reach adult stage </w:t>
      </w:r>
      <w:r w:rsidR="00F6459F">
        <w:tab/>
      </w:r>
      <w:r w:rsidR="00155EA9">
        <w:t>(1</w:t>
      </w:r>
      <w:r w:rsidR="00155EA9" w:rsidRPr="00683982">
        <w:t>mks)</w:t>
      </w:r>
    </w:p>
    <w:p w14:paraId="69038D21" w14:textId="77777777" w:rsidR="00931D77" w:rsidRDefault="00545A1E" w:rsidP="00DA54A0">
      <w:pPr>
        <w:pStyle w:val="BodyTextIndent2"/>
        <w:ind w:left="0"/>
      </w:pPr>
      <w:r>
        <w:t>……………………………………………………………………………………………………………………………………</w:t>
      </w:r>
      <w:r w:rsidR="00155EA9">
        <w:t>………………………………………………………………………...</w:t>
      </w:r>
    </w:p>
    <w:p w14:paraId="484A20C6" w14:textId="77777777" w:rsidR="00336F79" w:rsidRPr="00931D77" w:rsidRDefault="00336F79" w:rsidP="00DA54A0">
      <w:pPr>
        <w:pStyle w:val="BodyTextIndent2"/>
        <w:ind w:left="0"/>
      </w:pPr>
    </w:p>
    <w:p w14:paraId="5ED83A73" w14:textId="77777777" w:rsidR="00A333D6" w:rsidRPr="00A333D6" w:rsidRDefault="00A333D6" w:rsidP="00A333D6">
      <w:pPr>
        <w:spacing w:line="360" w:lineRule="auto"/>
        <w:jc w:val="center"/>
        <w:rPr>
          <w:b/>
        </w:rPr>
      </w:pPr>
      <w:r w:rsidRPr="00922A90">
        <w:rPr>
          <w:b/>
        </w:rPr>
        <w:t>SECTION B (40 Marks)</w:t>
      </w:r>
    </w:p>
    <w:p w14:paraId="2847248C" w14:textId="77777777" w:rsidR="004006B8" w:rsidRPr="00A333D6" w:rsidRDefault="004006B8" w:rsidP="00DA54A0">
      <w:pPr>
        <w:pStyle w:val="BodyTextIndent2"/>
        <w:ind w:left="0"/>
        <w:rPr>
          <w:b/>
          <w:i/>
          <w:u w:val="single"/>
        </w:rPr>
      </w:pPr>
      <w:r w:rsidRPr="00A333D6">
        <w:rPr>
          <w:b/>
          <w:i/>
          <w:u w:val="single"/>
        </w:rPr>
        <w:t>Answer question 6 (Compulsory) and either question 7 or 8 in the spaces provided.</w:t>
      </w:r>
    </w:p>
    <w:p w14:paraId="4C51CF5F" w14:textId="77777777" w:rsidR="004006B8" w:rsidRPr="0089098A" w:rsidRDefault="004006B8" w:rsidP="004006B8">
      <w:pPr>
        <w:pStyle w:val="BodyTextIndent2"/>
        <w:spacing w:line="240" w:lineRule="auto"/>
        <w:ind w:left="0"/>
      </w:pPr>
      <w:r w:rsidRPr="0089098A">
        <w:t>6. The menstrual cycle is a sequence of events repeated monthly in the female production system. The table below shows the concentration of oestrogen and progesterone hormones and body temperatures of female against time.</w:t>
      </w:r>
    </w:p>
    <w:p w14:paraId="798D5868" w14:textId="77777777" w:rsidR="004006B8" w:rsidRPr="0089098A" w:rsidRDefault="004006B8" w:rsidP="004006B8">
      <w:pPr>
        <w:pStyle w:val="BodyTextIndent2"/>
        <w:spacing w:line="240" w:lineRule="auto"/>
        <w:ind w:left="360"/>
      </w:pPr>
    </w:p>
    <w:tbl>
      <w:tblPr>
        <w:tblW w:w="0" w:type="auto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90"/>
        <w:gridCol w:w="2298"/>
        <w:gridCol w:w="2332"/>
        <w:gridCol w:w="2328"/>
      </w:tblGrid>
      <w:tr w:rsidR="004006B8" w:rsidRPr="0089098A" w14:paraId="37C9CDB9" w14:textId="77777777" w:rsidTr="00615ACB">
        <w:tc>
          <w:tcPr>
            <w:tcW w:w="1890" w:type="dxa"/>
          </w:tcPr>
          <w:p w14:paraId="3E859960" w14:textId="77777777"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Time in days</w:t>
            </w:r>
          </w:p>
        </w:tc>
        <w:tc>
          <w:tcPr>
            <w:tcW w:w="2396" w:type="dxa"/>
          </w:tcPr>
          <w:p w14:paraId="2659BAA3" w14:textId="77777777"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Oestrogen mg/100cm of blood</w:t>
            </w:r>
          </w:p>
        </w:tc>
        <w:tc>
          <w:tcPr>
            <w:tcW w:w="2412" w:type="dxa"/>
          </w:tcPr>
          <w:p w14:paraId="5B59D2FC" w14:textId="77777777"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Progesterone mg/100cm</w:t>
            </w:r>
            <w:r w:rsidRPr="0089098A">
              <w:rPr>
                <w:vertAlign w:val="superscript"/>
              </w:rPr>
              <w:t>3</w:t>
            </w:r>
            <w:r w:rsidRPr="0089098A">
              <w:t xml:space="preserve"> of blood</w:t>
            </w:r>
          </w:p>
        </w:tc>
        <w:tc>
          <w:tcPr>
            <w:tcW w:w="2410" w:type="dxa"/>
          </w:tcPr>
          <w:p w14:paraId="1FFFEA3C" w14:textId="77777777"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Temperature in 0</w:t>
            </w:r>
            <w:r w:rsidRPr="0089098A">
              <w:rPr>
                <w:vertAlign w:val="superscript"/>
              </w:rPr>
              <w:t>o</w:t>
            </w:r>
            <w:r w:rsidRPr="0089098A">
              <w:t>c</w:t>
            </w:r>
          </w:p>
        </w:tc>
      </w:tr>
      <w:tr w:rsidR="004006B8" w:rsidRPr="0089098A" w14:paraId="175496C9" w14:textId="77777777" w:rsidTr="00615ACB">
        <w:tc>
          <w:tcPr>
            <w:tcW w:w="1890" w:type="dxa"/>
          </w:tcPr>
          <w:p w14:paraId="53E60873" w14:textId="77777777"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1</w:t>
            </w:r>
          </w:p>
        </w:tc>
        <w:tc>
          <w:tcPr>
            <w:tcW w:w="2396" w:type="dxa"/>
          </w:tcPr>
          <w:p w14:paraId="3ADF003D" w14:textId="77777777"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20</w:t>
            </w:r>
          </w:p>
        </w:tc>
        <w:tc>
          <w:tcPr>
            <w:tcW w:w="2412" w:type="dxa"/>
          </w:tcPr>
          <w:p w14:paraId="1819038C" w14:textId="77777777"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0</w:t>
            </w:r>
          </w:p>
        </w:tc>
        <w:tc>
          <w:tcPr>
            <w:tcW w:w="2410" w:type="dxa"/>
          </w:tcPr>
          <w:p w14:paraId="12A9CE1B" w14:textId="77777777"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36.4</w:t>
            </w:r>
          </w:p>
        </w:tc>
      </w:tr>
      <w:tr w:rsidR="004006B8" w:rsidRPr="0089098A" w14:paraId="3CE6FFB7" w14:textId="77777777" w:rsidTr="00615ACB">
        <w:tc>
          <w:tcPr>
            <w:tcW w:w="1890" w:type="dxa"/>
          </w:tcPr>
          <w:p w14:paraId="2329609B" w14:textId="77777777"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2</w:t>
            </w:r>
          </w:p>
        </w:tc>
        <w:tc>
          <w:tcPr>
            <w:tcW w:w="2396" w:type="dxa"/>
          </w:tcPr>
          <w:p w14:paraId="056BEE02" w14:textId="77777777"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20.5</w:t>
            </w:r>
          </w:p>
        </w:tc>
        <w:tc>
          <w:tcPr>
            <w:tcW w:w="2412" w:type="dxa"/>
          </w:tcPr>
          <w:p w14:paraId="18967215" w14:textId="77777777"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0</w:t>
            </w:r>
          </w:p>
        </w:tc>
        <w:tc>
          <w:tcPr>
            <w:tcW w:w="2410" w:type="dxa"/>
          </w:tcPr>
          <w:p w14:paraId="5EA361AD" w14:textId="77777777"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36.6</w:t>
            </w:r>
          </w:p>
        </w:tc>
      </w:tr>
      <w:tr w:rsidR="004006B8" w:rsidRPr="0089098A" w14:paraId="1A63C4E7" w14:textId="77777777" w:rsidTr="00615ACB">
        <w:tc>
          <w:tcPr>
            <w:tcW w:w="1890" w:type="dxa"/>
          </w:tcPr>
          <w:p w14:paraId="04ECEF78" w14:textId="77777777"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3</w:t>
            </w:r>
          </w:p>
        </w:tc>
        <w:tc>
          <w:tcPr>
            <w:tcW w:w="2396" w:type="dxa"/>
          </w:tcPr>
          <w:p w14:paraId="10AB75DC" w14:textId="77777777"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25</w:t>
            </w:r>
          </w:p>
        </w:tc>
        <w:tc>
          <w:tcPr>
            <w:tcW w:w="2412" w:type="dxa"/>
          </w:tcPr>
          <w:p w14:paraId="1CD5334B" w14:textId="77777777"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0</w:t>
            </w:r>
          </w:p>
        </w:tc>
        <w:tc>
          <w:tcPr>
            <w:tcW w:w="2410" w:type="dxa"/>
          </w:tcPr>
          <w:p w14:paraId="3A1D8AD4" w14:textId="77777777"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36.7</w:t>
            </w:r>
          </w:p>
        </w:tc>
      </w:tr>
      <w:tr w:rsidR="004006B8" w:rsidRPr="0089098A" w14:paraId="047BACDA" w14:textId="77777777" w:rsidTr="00615ACB">
        <w:tc>
          <w:tcPr>
            <w:tcW w:w="1890" w:type="dxa"/>
          </w:tcPr>
          <w:p w14:paraId="00859C40" w14:textId="77777777"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lastRenderedPageBreak/>
              <w:t>4</w:t>
            </w:r>
          </w:p>
        </w:tc>
        <w:tc>
          <w:tcPr>
            <w:tcW w:w="2396" w:type="dxa"/>
          </w:tcPr>
          <w:p w14:paraId="20C7FDEC" w14:textId="77777777"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27.5</w:t>
            </w:r>
          </w:p>
        </w:tc>
        <w:tc>
          <w:tcPr>
            <w:tcW w:w="2412" w:type="dxa"/>
          </w:tcPr>
          <w:p w14:paraId="336502D4" w14:textId="77777777"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0</w:t>
            </w:r>
          </w:p>
        </w:tc>
        <w:tc>
          <w:tcPr>
            <w:tcW w:w="2410" w:type="dxa"/>
          </w:tcPr>
          <w:p w14:paraId="452A57EB" w14:textId="77777777"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36.8</w:t>
            </w:r>
          </w:p>
        </w:tc>
      </w:tr>
      <w:tr w:rsidR="004006B8" w:rsidRPr="0089098A" w14:paraId="7D1AD803" w14:textId="77777777" w:rsidTr="00615ACB">
        <w:tc>
          <w:tcPr>
            <w:tcW w:w="1890" w:type="dxa"/>
          </w:tcPr>
          <w:p w14:paraId="17A2D428" w14:textId="77777777"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5</w:t>
            </w:r>
          </w:p>
        </w:tc>
        <w:tc>
          <w:tcPr>
            <w:tcW w:w="2396" w:type="dxa"/>
          </w:tcPr>
          <w:p w14:paraId="5CB1B568" w14:textId="77777777"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30</w:t>
            </w:r>
          </w:p>
        </w:tc>
        <w:tc>
          <w:tcPr>
            <w:tcW w:w="2412" w:type="dxa"/>
          </w:tcPr>
          <w:p w14:paraId="28893D6F" w14:textId="77777777"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0</w:t>
            </w:r>
          </w:p>
        </w:tc>
        <w:tc>
          <w:tcPr>
            <w:tcW w:w="2410" w:type="dxa"/>
          </w:tcPr>
          <w:p w14:paraId="34069F52" w14:textId="77777777"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36.7</w:t>
            </w:r>
          </w:p>
        </w:tc>
      </w:tr>
      <w:tr w:rsidR="004006B8" w:rsidRPr="0089098A" w14:paraId="70770D93" w14:textId="77777777" w:rsidTr="00615ACB">
        <w:tc>
          <w:tcPr>
            <w:tcW w:w="1890" w:type="dxa"/>
          </w:tcPr>
          <w:p w14:paraId="09DDF962" w14:textId="77777777"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6</w:t>
            </w:r>
          </w:p>
        </w:tc>
        <w:tc>
          <w:tcPr>
            <w:tcW w:w="2396" w:type="dxa"/>
          </w:tcPr>
          <w:p w14:paraId="23B4D5AF" w14:textId="77777777"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32.5</w:t>
            </w:r>
          </w:p>
        </w:tc>
        <w:tc>
          <w:tcPr>
            <w:tcW w:w="2412" w:type="dxa"/>
          </w:tcPr>
          <w:p w14:paraId="6B764D13" w14:textId="77777777"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0</w:t>
            </w:r>
          </w:p>
        </w:tc>
        <w:tc>
          <w:tcPr>
            <w:tcW w:w="2410" w:type="dxa"/>
          </w:tcPr>
          <w:p w14:paraId="3477BC14" w14:textId="77777777"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36.6</w:t>
            </w:r>
          </w:p>
        </w:tc>
      </w:tr>
      <w:tr w:rsidR="004006B8" w:rsidRPr="0089098A" w14:paraId="40D51274" w14:textId="77777777" w:rsidTr="00615ACB">
        <w:tc>
          <w:tcPr>
            <w:tcW w:w="1890" w:type="dxa"/>
          </w:tcPr>
          <w:p w14:paraId="2250B717" w14:textId="77777777"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7</w:t>
            </w:r>
          </w:p>
        </w:tc>
        <w:tc>
          <w:tcPr>
            <w:tcW w:w="2396" w:type="dxa"/>
          </w:tcPr>
          <w:p w14:paraId="0D8CBC69" w14:textId="77777777"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35</w:t>
            </w:r>
          </w:p>
        </w:tc>
        <w:tc>
          <w:tcPr>
            <w:tcW w:w="2412" w:type="dxa"/>
          </w:tcPr>
          <w:p w14:paraId="6B24AD75" w14:textId="77777777"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0</w:t>
            </w:r>
          </w:p>
        </w:tc>
        <w:tc>
          <w:tcPr>
            <w:tcW w:w="2410" w:type="dxa"/>
          </w:tcPr>
          <w:p w14:paraId="791F4CDF" w14:textId="77777777"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36.8</w:t>
            </w:r>
          </w:p>
        </w:tc>
      </w:tr>
      <w:tr w:rsidR="004006B8" w:rsidRPr="0089098A" w14:paraId="24CE1269" w14:textId="77777777" w:rsidTr="00615ACB">
        <w:tc>
          <w:tcPr>
            <w:tcW w:w="1890" w:type="dxa"/>
          </w:tcPr>
          <w:p w14:paraId="4931C754" w14:textId="77777777"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8</w:t>
            </w:r>
          </w:p>
        </w:tc>
        <w:tc>
          <w:tcPr>
            <w:tcW w:w="2396" w:type="dxa"/>
          </w:tcPr>
          <w:p w14:paraId="15B8BD88" w14:textId="77777777"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40</w:t>
            </w:r>
          </w:p>
        </w:tc>
        <w:tc>
          <w:tcPr>
            <w:tcW w:w="2412" w:type="dxa"/>
          </w:tcPr>
          <w:p w14:paraId="6B4BBFFA" w14:textId="77777777"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0</w:t>
            </w:r>
          </w:p>
        </w:tc>
        <w:tc>
          <w:tcPr>
            <w:tcW w:w="2410" w:type="dxa"/>
          </w:tcPr>
          <w:p w14:paraId="5410D527" w14:textId="77777777"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36.7</w:t>
            </w:r>
          </w:p>
        </w:tc>
      </w:tr>
      <w:tr w:rsidR="004006B8" w:rsidRPr="0089098A" w14:paraId="7042EE9A" w14:textId="77777777" w:rsidTr="00615ACB">
        <w:tc>
          <w:tcPr>
            <w:tcW w:w="1890" w:type="dxa"/>
          </w:tcPr>
          <w:p w14:paraId="10A50670" w14:textId="77777777"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9</w:t>
            </w:r>
          </w:p>
        </w:tc>
        <w:tc>
          <w:tcPr>
            <w:tcW w:w="2396" w:type="dxa"/>
          </w:tcPr>
          <w:p w14:paraId="25F4A452" w14:textId="77777777"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48</w:t>
            </w:r>
          </w:p>
        </w:tc>
        <w:tc>
          <w:tcPr>
            <w:tcW w:w="2412" w:type="dxa"/>
          </w:tcPr>
          <w:p w14:paraId="3550A905" w14:textId="77777777"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0</w:t>
            </w:r>
          </w:p>
        </w:tc>
        <w:tc>
          <w:tcPr>
            <w:tcW w:w="2410" w:type="dxa"/>
          </w:tcPr>
          <w:p w14:paraId="7270E660" w14:textId="77777777"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36.6</w:t>
            </w:r>
          </w:p>
        </w:tc>
      </w:tr>
      <w:tr w:rsidR="004006B8" w:rsidRPr="0089098A" w14:paraId="1F5CF34B" w14:textId="77777777" w:rsidTr="00615ACB">
        <w:tc>
          <w:tcPr>
            <w:tcW w:w="1890" w:type="dxa"/>
          </w:tcPr>
          <w:p w14:paraId="52C8825B" w14:textId="77777777"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10</w:t>
            </w:r>
          </w:p>
        </w:tc>
        <w:tc>
          <w:tcPr>
            <w:tcW w:w="2396" w:type="dxa"/>
          </w:tcPr>
          <w:p w14:paraId="713DB300" w14:textId="77777777"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56</w:t>
            </w:r>
          </w:p>
        </w:tc>
        <w:tc>
          <w:tcPr>
            <w:tcW w:w="2412" w:type="dxa"/>
          </w:tcPr>
          <w:p w14:paraId="6708EDF3" w14:textId="77777777"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0</w:t>
            </w:r>
          </w:p>
        </w:tc>
        <w:tc>
          <w:tcPr>
            <w:tcW w:w="2410" w:type="dxa"/>
          </w:tcPr>
          <w:p w14:paraId="5C9D734B" w14:textId="77777777"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36.8</w:t>
            </w:r>
          </w:p>
        </w:tc>
      </w:tr>
      <w:tr w:rsidR="004006B8" w:rsidRPr="0089098A" w14:paraId="2B6DADE5" w14:textId="77777777" w:rsidTr="00615ACB">
        <w:tc>
          <w:tcPr>
            <w:tcW w:w="1890" w:type="dxa"/>
          </w:tcPr>
          <w:p w14:paraId="4BEE3F10" w14:textId="77777777"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11</w:t>
            </w:r>
          </w:p>
        </w:tc>
        <w:tc>
          <w:tcPr>
            <w:tcW w:w="2396" w:type="dxa"/>
          </w:tcPr>
          <w:p w14:paraId="0DF63935" w14:textId="77777777"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64</w:t>
            </w:r>
          </w:p>
        </w:tc>
        <w:tc>
          <w:tcPr>
            <w:tcW w:w="2412" w:type="dxa"/>
          </w:tcPr>
          <w:p w14:paraId="39FD6B6A" w14:textId="77777777"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0</w:t>
            </w:r>
          </w:p>
        </w:tc>
        <w:tc>
          <w:tcPr>
            <w:tcW w:w="2410" w:type="dxa"/>
          </w:tcPr>
          <w:p w14:paraId="4A0E8E16" w14:textId="77777777"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36.7</w:t>
            </w:r>
          </w:p>
        </w:tc>
      </w:tr>
      <w:tr w:rsidR="004006B8" w:rsidRPr="0089098A" w14:paraId="4D5CA899" w14:textId="77777777" w:rsidTr="00615ACB">
        <w:tc>
          <w:tcPr>
            <w:tcW w:w="1890" w:type="dxa"/>
          </w:tcPr>
          <w:p w14:paraId="29B5041B" w14:textId="77777777"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12</w:t>
            </w:r>
          </w:p>
        </w:tc>
        <w:tc>
          <w:tcPr>
            <w:tcW w:w="2396" w:type="dxa"/>
          </w:tcPr>
          <w:p w14:paraId="206B5873" w14:textId="77777777"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72</w:t>
            </w:r>
          </w:p>
        </w:tc>
        <w:tc>
          <w:tcPr>
            <w:tcW w:w="2412" w:type="dxa"/>
          </w:tcPr>
          <w:p w14:paraId="512D090C" w14:textId="77777777"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0</w:t>
            </w:r>
          </w:p>
        </w:tc>
        <w:tc>
          <w:tcPr>
            <w:tcW w:w="2410" w:type="dxa"/>
          </w:tcPr>
          <w:p w14:paraId="47C0DFF6" w14:textId="77777777"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36.6</w:t>
            </w:r>
          </w:p>
        </w:tc>
      </w:tr>
      <w:tr w:rsidR="004006B8" w:rsidRPr="0089098A" w14:paraId="00A6ACD8" w14:textId="77777777" w:rsidTr="00615ACB">
        <w:tc>
          <w:tcPr>
            <w:tcW w:w="1890" w:type="dxa"/>
          </w:tcPr>
          <w:p w14:paraId="76BCD350" w14:textId="77777777"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13</w:t>
            </w:r>
          </w:p>
        </w:tc>
        <w:tc>
          <w:tcPr>
            <w:tcW w:w="2396" w:type="dxa"/>
          </w:tcPr>
          <w:p w14:paraId="4503AD2E" w14:textId="77777777"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80</w:t>
            </w:r>
          </w:p>
        </w:tc>
        <w:tc>
          <w:tcPr>
            <w:tcW w:w="2412" w:type="dxa"/>
          </w:tcPr>
          <w:p w14:paraId="3917A723" w14:textId="77777777"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0</w:t>
            </w:r>
          </w:p>
        </w:tc>
        <w:tc>
          <w:tcPr>
            <w:tcW w:w="2410" w:type="dxa"/>
          </w:tcPr>
          <w:p w14:paraId="5B73B2FE" w14:textId="77777777"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36.4</w:t>
            </w:r>
          </w:p>
        </w:tc>
      </w:tr>
      <w:tr w:rsidR="004006B8" w:rsidRPr="0089098A" w14:paraId="48191D32" w14:textId="77777777" w:rsidTr="00615ACB">
        <w:tc>
          <w:tcPr>
            <w:tcW w:w="1890" w:type="dxa"/>
          </w:tcPr>
          <w:p w14:paraId="15418388" w14:textId="77777777"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14</w:t>
            </w:r>
          </w:p>
        </w:tc>
        <w:tc>
          <w:tcPr>
            <w:tcW w:w="2396" w:type="dxa"/>
          </w:tcPr>
          <w:p w14:paraId="0D5FC091" w14:textId="77777777"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170</w:t>
            </w:r>
          </w:p>
        </w:tc>
        <w:tc>
          <w:tcPr>
            <w:tcW w:w="2412" w:type="dxa"/>
          </w:tcPr>
          <w:p w14:paraId="2D6B3695" w14:textId="77777777"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20</w:t>
            </w:r>
          </w:p>
        </w:tc>
        <w:tc>
          <w:tcPr>
            <w:tcW w:w="2410" w:type="dxa"/>
          </w:tcPr>
          <w:p w14:paraId="0519C14B" w14:textId="77777777"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36.3</w:t>
            </w:r>
          </w:p>
        </w:tc>
      </w:tr>
      <w:tr w:rsidR="004006B8" w:rsidRPr="0089098A" w14:paraId="7782A58D" w14:textId="77777777" w:rsidTr="00615ACB">
        <w:tc>
          <w:tcPr>
            <w:tcW w:w="1890" w:type="dxa"/>
          </w:tcPr>
          <w:p w14:paraId="0681D92D" w14:textId="77777777"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15</w:t>
            </w:r>
          </w:p>
        </w:tc>
        <w:tc>
          <w:tcPr>
            <w:tcW w:w="2396" w:type="dxa"/>
          </w:tcPr>
          <w:p w14:paraId="3E755296" w14:textId="77777777"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140</w:t>
            </w:r>
          </w:p>
        </w:tc>
        <w:tc>
          <w:tcPr>
            <w:tcW w:w="2412" w:type="dxa"/>
          </w:tcPr>
          <w:p w14:paraId="35EE2A05" w14:textId="77777777"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50</w:t>
            </w:r>
          </w:p>
        </w:tc>
        <w:tc>
          <w:tcPr>
            <w:tcW w:w="2410" w:type="dxa"/>
          </w:tcPr>
          <w:p w14:paraId="0CCEE061" w14:textId="77777777"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36.6</w:t>
            </w:r>
          </w:p>
        </w:tc>
      </w:tr>
      <w:tr w:rsidR="004006B8" w:rsidRPr="0089098A" w14:paraId="46E80533" w14:textId="77777777" w:rsidTr="00615ACB">
        <w:tc>
          <w:tcPr>
            <w:tcW w:w="1890" w:type="dxa"/>
          </w:tcPr>
          <w:p w14:paraId="6A161AE4" w14:textId="77777777"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16</w:t>
            </w:r>
          </w:p>
        </w:tc>
        <w:tc>
          <w:tcPr>
            <w:tcW w:w="2396" w:type="dxa"/>
          </w:tcPr>
          <w:p w14:paraId="6D1282A7" w14:textId="77777777"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80</w:t>
            </w:r>
          </w:p>
        </w:tc>
        <w:tc>
          <w:tcPr>
            <w:tcW w:w="2412" w:type="dxa"/>
          </w:tcPr>
          <w:p w14:paraId="7A2B3B19" w14:textId="77777777"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80</w:t>
            </w:r>
          </w:p>
        </w:tc>
        <w:tc>
          <w:tcPr>
            <w:tcW w:w="2410" w:type="dxa"/>
          </w:tcPr>
          <w:p w14:paraId="678726CA" w14:textId="77777777"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37.0</w:t>
            </w:r>
          </w:p>
        </w:tc>
      </w:tr>
      <w:tr w:rsidR="004006B8" w:rsidRPr="0089098A" w14:paraId="09DA10D7" w14:textId="77777777" w:rsidTr="00615ACB">
        <w:tc>
          <w:tcPr>
            <w:tcW w:w="1890" w:type="dxa"/>
          </w:tcPr>
          <w:p w14:paraId="4E1C4BFE" w14:textId="77777777"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17</w:t>
            </w:r>
          </w:p>
        </w:tc>
        <w:tc>
          <w:tcPr>
            <w:tcW w:w="2396" w:type="dxa"/>
          </w:tcPr>
          <w:p w14:paraId="2E9C40A4" w14:textId="77777777"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70</w:t>
            </w:r>
          </w:p>
        </w:tc>
        <w:tc>
          <w:tcPr>
            <w:tcW w:w="2412" w:type="dxa"/>
          </w:tcPr>
          <w:p w14:paraId="3B68A699" w14:textId="77777777"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130</w:t>
            </w:r>
          </w:p>
        </w:tc>
        <w:tc>
          <w:tcPr>
            <w:tcW w:w="2410" w:type="dxa"/>
          </w:tcPr>
          <w:p w14:paraId="38CC1F50" w14:textId="77777777"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37.2</w:t>
            </w:r>
          </w:p>
        </w:tc>
      </w:tr>
      <w:tr w:rsidR="004006B8" w:rsidRPr="0089098A" w14:paraId="30F7F42F" w14:textId="77777777" w:rsidTr="00615ACB">
        <w:tc>
          <w:tcPr>
            <w:tcW w:w="1890" w:type="dxa"/>
          </w:tcPr>
          <w:p w14:paraId="0DC4B43E" w14:textId="77777777"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18</w:t>
            </w:r>
          </w:p>
        </w:tc>
        <w:tc>
          <w:tcPr>
            <w:tcW w:w="2396" w:type="dxa"/>
          </w:tcPr>
          <w:p w14:paraId="4E436179" w14:textId="77777777"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65</w:t>
            </w:r>
          </w:p>
        </w:tc>
        <w:tc>
          <w:tcPr>
            <w:tcW w:w="2412" w:type="dxa"/>
          </w:tcPr>
          <w:p w14:paraId="09FF4C95" w14:textId="77777777"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170</w:t>
            </w:r>
          </w:p>
        </w:tc>
        <w:tc>
          <w:tcPr>
            <w:tcW w:w="2410" w:type="dxa"/>
          </w:tcPr>
          <w:p w14:paraId="222999A4" w14:textId="77777777"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37.0</w:t>
            </w:r>
          </w:p>
        </w:tc>
      </w:tr>
      <w:tr w:rsidR="004006B8" w:rsidRPr="0089098A" w14:paraId="6896DD94" w14:textId="77777777" w:rsidTr="00615ACB">
        <w:tc>
          <w:tcPr>
            <w:tcW w:w="1890" w:type="dxa"/>
          </w:tcPr>
          <w:p w14:paraId="335F6D1E" w14:textId="77777777"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19</w:t>
            </w:r>
          </w:p>
        </w:tc>
        <w:tc>
          <w:tcPr>
            <w:tcW w:w="2396" w:type="dxa"/>
          </w:tcPr>
          <w:p w14:paraId="6EE9DAA8" w14:textId="77777777"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60</w:t>
            </w:r>
          </w:p>
        </w:tc>
        <w:tc>
          <w:tcPr>
            <w:tcW w:w="2412" w:type="dxa"/>
          </w:tcPr>
          <w:p w14:paraId="1C76592B" w14:textId="77777777"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160</w:t>
            </w:r>
          </w:p>
        </w:tc>
        <w:tc>
          <w:tcPr>
            <w:tcW w:w="2410" w:type="dxa"/>
          </w:tcPr>
          <w:p w14:paraId="03477D19" w14:textId="77777777"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37.1</w:t>
            </w:r>
          </w:p>
        </w:tc>
      </w:tr>
      <w:tr w:rsidR="004006B8" w:rsidRPr="0089098A" w14:paraId="0A07E302" w14:textId="77777777" w:rsidTr="00615ACB">
        <w:tc>
          <w:tcPr>
            <w:tcW w:w="1890" w:type="dxa"/>
          </w:tcPr>
          <w:p w14:paraId="7EBF6B21" w14:textId="77777777"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20</w:t>
            </w:r>
          </w:p>
        </w:tc>
        <w:tc>
          <w:tcPr>
            <w:tcW w:w="2396" w:type="dxa"/>
          </w:tcPr>
          <w:p w14:paraId="107DC535" w14:textId="77777777"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65</w:t>
            </w:r>
          </w:p>
        </w:tc>
        <w:tc>
          <w:tcPr>
            <w:tcW w:w="2412" w:type="dxa"/>
          </w:tcPr>
          <w:p w14:paraId="44032B3D" w14:textId="77777777"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150</w:t>
            </w:r>
          </w:p>
        </w:tc>
        <w:tc>
          <w:tcPr>
            <w:tcW w:w="2410" w:type="dxa"/>
          </w:tcPr>
          <w:p w14:paraId="489EAAB6" w14:textId="77777777"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37.15</w:t>
            </w:r>
          </w:p>
        </w:tc>
      </w:tr>
      <w:tr w:rsidR="004006B8" w:rsidRPr="0089098A" w14:paraId="1DFF0346" w14:textId="77777777" w:rsidTr="00615ACB">
        <w:tc>
          <w:tcPr>
            <w:tcW w:w="1890" w:type="dxa"/>
          </w:tcPr>
          <w:p w14:paraId="6B9C83DD" w14:textId="77777777"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21</w:t>
            </w:r>
          </w:p>
        </w:tc>
        <w:tc>
          <w:tcPr>
            <w:tcW w:w="2396" w:type="dxa"/>
          </w:tcPr>
          <w:p w14:paraId="6E7BA1B4" w14:textId="77777777"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130</w:t>
            </w:r>
          </w:p>
        </w:tc>
        <w:tc>
          <w:tcPr>
            <w:tcW w:w="2412" w:type="dxa"/>
          </w:tcPr>
          <w:p w14:paraId="17F7704D" w14:textId="77777777"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130</w:t>
            </w:r>
          </w:p>
        </w:tc>
        <w:tc>
          <w:tcPr>
            <w:tcW w:w="2410" w:type="dxa"/>
          </w:tcPr>
          <w:p w14:paraId="0A9C01D5" w14:textId="77777777"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37.2</w:t>
            </w:r>
          </w:p>
        </w:tc>
      </w:tr>
      <w:tr w:rsidR="004006B8" w:rsidRPr="0089098A" w14:paraId="2CC8B25C" w14:textId="77777777" w:rsidTr="00615ACB">
        <w:tc>
          <w:tcPr>
            <w:tcW w:w="1890" w:type="dxa"/>
          </w:tcPr>
          <w:p w14:paraId="5B2D656D" w14:textId="77777777"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22</w:t>
            </w:r>
          </w:p>
        </w:tc>
        <w:tc>
          <w:tcPr>
            <w:tcW w:w="2396" w:type="dxa"/>
          </w:tcPr>
          <w:p w14:paraId="7798EDFF" w14:textId="77777777"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140</w:t>
            </w:r>
          </w:p>
        </w:tc>
        <w:tc>
          <w:tcPr>
            <w:tcW w:w="2412" w:type="dxa"/>
          </w:tcPr>
          <w:p w14:paraId="40EF42F4" w14:textId="77777777"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110</w:t>
            </w:r>
          </w:p>
        </w:tc>
        <w:tc>
          <w:tcPr>
            <w:tcW w:w="2410" w:type="dxa"/>
          </w:tcPr>
          <w:p w14:paraId="35E85319" w14:textId="77777777"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37.1</w:t>
            </w:r>
          </w:p>
        </w:tc>
      </w:tr>
      <w:tr w:rsidR="004006B8" w:rsidRPr="0089098A" w14:paraId="6E41A492" w14:textId="77777777" w:rsidTr="00615ACB">
        <w:tc>
          <w:tcPr>
            <w:tcW w:w="1890" w:type="dxa"/>
          </w:tcPr>
          <w:p w14:paraId="2A6F49D1" w14:textId="77777777"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23</w:t>
            </w:r>
          </w:p>
        </w:tc>
        <w:tc>
          <w:tcPr>
            <w:tcW w:w="2396" w:type="dxa"/>
          </w:tcPr>
          <w:p w14:paraId="0A6F9AF7" w14:textId="77777777"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130</w:t>
            </w:r>
          </w:p>
        </w:tc>
        <w:tc>
          <w:tcPr>
            <w:tcW w:w="2412" w:type="dxa"/>
          </w:tcPr>
          <w:p w14:paraId="7698A681" w14:textId="77777777"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90</w:t>
            </w:r>
          </w:p>
        </w:tc>
        <w:tc>
          <w:tcPr>
            <w:tcW w:w="2410" w:type="dxa"/>
          </w:tcPr>
          <w:p w14:paraId="5938AC95" w14:textId="77777777"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37.0</w:t>
            </w:r>
          </w:p>
        </w:tc>
      </w:tr>
      <w:tr w:rsidR="004006B8" w:rsidRPr="0089098A" w14:paraId="515E3EBD" w14:textId="77777777" w:rsidTr="00615ACB">
        <w:tc>
          <w:tcPr>
            <w:tcW w:w="1890" w:type="dxa"/>
          </w:tcPr>
          <w:p w14:paraId="67536A13" w14:textId="77777777"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24</w:t>
            </w:r>
          </w:p>
        </w:tc>
        <w:tc>
          <w:tcPr>
            <w:tcW w:w="2396" w:type="dxa"/>
          </w:tcPr>
          <w:p w14:paraId="0619509E" w14:textId="77777777"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100</w:t>
            </w:r>
          </w:p>
        </w:tc>
        <w:tc>
          <w:tcPr>
            <w:tcW w:w="2412" w:type="dxa"/>
          </w:tcPr>
          <w:p w14:paraId="14367E97" w14:textId="77777777"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70</w:t>
            </w:r>
          </w:p>
        </w:tc>
        <w:tc>
          <w:tcPr>
            <w:tcW w:w="2410" w:type="dxa"/>
          </w:tcPr>
          <w:p w14:paraId="09A31B62" w14:textId="77777777"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37.1</w:t>
            </w:r>
          </w:p>
        </w:tc>
      </w:tr>
      <w:tr w:rsidR="004006B8" w:rsidRPr="0089098A" w14:paraId="47712CB5" w14:textId="77777777" w:rsidTr="00615ACB">
        <w:tc>
          <w:tcPr>
            <w:tcW w:w="1890" w:type="dxa"/>
          </w:tcPr>
          <w:p w14:paraId="2799C515" w14:textId="77777777"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25</w:t>
            </w:r>
          </w:p>
        </w:tc>
        <w:tc>
          <w:tcPr>
            <w:tcW w:w="2396" w:type="dxa"/>
          </w:tcPr>
          <w:p w14:paraId="512A8A19" w14:textId="77777777"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80</w:t>
            </w:r>
          </w:p>
        </w:tc>
        <w:tc>
          <w:tcPr>
            <w:tcW w:w="2412" w:type="dxa"/>
          </w:tcPr>
          <w:p w14:paraId="6800C842" w14:textId="77777777"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50</w:t>
            </w:r>
          </w:p>
        </w:tc>
        <w:tc>
          <w:tcPr>
            <w:tcW w:w="2410" w:type="dxa"/>
          </w:tcPr>
          <w:p w14:paraId="010F6A64" w14:textId="77777777"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37.2</w:t>
            </w:r>
          </w:p>
        </w:tc>
      </w:tr>
      <w:tr w:rsidR="004006B8" w:rsidRPr="0089098A" w14:paraId="0730821B" w14:textId="77777777" w:rsidTr="00615ACB">
        <w:tc>
          <w:tcPr>
            <w:tcW w:w="1890" w:type="dxa"/>
          </w:tcPr>
          <w:p w14:paraId="5BCD064D" w14:textId="77777777"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26</w:t>
            </w:r>
          </w:p>
        </w:tc>
        <w:tc>
          <w:tcPr>
            <w:tcW w:w="2396" w:type="dxa"/>
          </w:tcPr>
          <w:p w14:paraId="6377A883" w14:textId="77777777"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60</w:t>
            </w:r>
          </w:p>
        </w:tc>
        <w:tc>
          <w:tcPr>
            <w:tcW w:w="2412" w:type="dxa"/>
          </w:tcPr>
          <w:p w14:paraId="0088A30E" w14:textId="77777777"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20</w:t>
            </w:r>
          </w:p>
        </w:tc>
        <w:tc>
          <w:tcPr>
            <w:tcW w:w="2410" w:type="dxa"/>
          </w:tcPr>
          <w:p w14:paraId="14E3EE0F" w14:textId="77777777"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37.0</w:t>
            </w:r>
          </w:p>
        </w:tc>
      </w:tr>
      <w:tr w:rsidR="004006B8" w:rsidRPr="0089098A" w14:paraId="3563B6F5" w14:textId="77777777" w:rsidTr="00615ACB">
        <w:tc>
          <w:tcPr>
            <w:tcW w:w="1890" w:type="dxa"/>
          </w:tcPr>
          <w:p w14:paraId="6AFBFDD1" w14:textId="77777777"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27</w:t>
            </w:r>
          </w:p>
        </w:tc>
        <w:tc>
          <w:tcPr>
            <w:tcW w:w="2396" w:type="dxa"/>
          </w:tcPr>
          <w:p w14:paraId="60451F5E" w14:textId="77777777"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20</w:t>
            </w:r>
          </w:p>
        </w:tc>
        <w:tc>
          <w:tcPr>
            <w:tcW w:w="2412" w:type="dxa"/>
          </w:tcPr>
          <w:p w14:paraId="56D132B0" w14:textId="77777777"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0</w:t>
            </w:r>
          </w:p>
        </w:tc>
        <w:tc>
          <w:tcPr>
            <w:tcW w:w="2410" w:type="dxa"/>
          </w:tcPr>
          <w:p w14:paraId="3292661A" w14:textId="77777777"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36.4</w:t>
            </w:r>
          </w:p>
        </w:tc>
      </w:tr>
    </w:tbl>
    <w:p w14:paraId="4D6EA1BB" w14:textId="77777777" w:rsidR="004006B8" w:rsidRPr="0089098A" w:rsidRDefault="004006B8" w:rsidP="004006B8">
      <w:pPr>
        <w:pStyle w:val="BodyTextIndent2"/>
        <w:spacing w:line="240" w:lineRule="auto"/>
        <w:ind w:left="360"/>
      </w:pPr>
    </w:p>
    <w:p w14:paraId="283F5CC6" w14:textId="77777777" w:rsidR="004006B8" w:rsidRPr="0089098A" w:rsidRDefault="004006B8" w:rsidP="002F171E">
      <w:pPr>
        <w:pStyle w:val="BodyTextIndent2"/>
        <w:spacing w:line="240" w:lineRule="auto"/>
        <w:ind w:left="360"/>
      </w:pPr>
      <w:r w:rsidRPr="0089098A">
        <w:t xml:space="preserve">a). Using the same axis draw graphs of oestrogen </w:t>
      </w:r>
      <w:r w:rsidR="003E37E8">
        <w:t>and progesterone against time/</w:t>
      </w:r>
      <w:proofErr w:type="gramStart"/>
      <w:r w:rsidR="003E37E8">
        <w:t xml:space="preserve">days  </w:t>
      </w:r>
      <w:r w:rsidR="002F171E">
        <w:t>(</w:t>
      </w:r>
      <w:proofErr w:type="gramEnd"/>
      <w:r w:rsidR="002F171E">
        <w:t>8m</w:t>
      </w:r>
      <w:r w:rsidRPr="0089098A">
        <w:t>ks)</w:t>
      </w:r>
    </w:p>
    <w:p w14:paraId="21D6E99B" w14:textId="77777777" w:rsidR="004006B8" w:rsidRDefault="004006B8" w:rsidP="004006B8">
      <w:pPr>
        <w:pStyle w:val="BodyTextIndent2"/>
        <w:spacing w:line="240" w:lineRule="auto"/>
        <w:ind w:left="360"/>
      </w:pPr>
    </w:p>
    <w:p w14:paraId="4CCC9256" w14:textId="77777777" w:rsidR="00643B0F" w:rsidRDefault="00643B0F" w:rsidP="004006B8">
      <w:pPr>
        <w:pStyle w:val="BodyTextIndent2"/>
        <w:spacing w:line="240" w:lineRule="auto"/>
        <w:ind w:left="360"/>
      </w:pPr>
    </w:p>
    <w:p w14:paraId="5F16BB77" w14:textId="77777777" w:rsidR="00643B0F" w:rsidRDefault="00643B0F" w:rsidP="004006B8">
      <w:pPr>
        <w:pStyle w:val="BodyTextIndent2"/>
        <w:spacing w:line="240" w:lineRule="auto"/>
        <w:ind w:left="360"/>
      </w:pPr>
    </w:p>
    <w:p w14:paraId="0622B65A" w14:textId="77777777" w:rsidR="00643B0F" w:rsidRDefault="00643B0F" w:rsidP="004006B8">
      <w:pPr>
        <w:pStyle w:val="BodyTextIndent2"/>
        <w:spacing w:line="240" w:lineRule="auto"/>
        <w:ind w:left="360"/>
      </w:pPr>
    </w:p>
    <w:p w14:paraId="7CBA404E" w14:textId="77777777" w:rsidR="00643B0F" w:rsidRDefault="00643B0F" w:rsidP="004006B8">
      <w:pPr>
        <w:pStyle w:val="BodyTextIndent2"/>
        <w:spacing w:line="240" w:lineRule="auto"/>
        <w:ind w:left="360"/>
      </w:pPr>
    </w:p>
    <w:p w14:paraId="1041F796" w14:textId="77777777" w:rsidR="00643B0F" w:rsidRDefault="00643B0F" w:rsidP="004006B8">
      <w:pPr>
        <w:pStyle w:val="BodyTextIndent2"/>
        <w:spacing w:line="240" w:lineRule="auto"/>
        <w:ind w:left="360"/>
      </w:pPr>
    </w:p>
    <w:p w14:paraId="4DC3E3B9" w14:textId="77777777" w:rsidR="00643B0F" w:rsidRDefault="00643B0F" w:rsidP="004006B8">
      <w:pPr>
        <w:pStyle w:val="BodyTextIndent2"/>
        <w:spacing w:line="240" w:lineRule="auto"/>
        <w:ind w:left="360"/>
      </w:pPr>
    </w:p>
    <w:p w14:paraId="6F040CD1" w14:textId="77777777" w:rsidR="00643B0F" w:rsidRDefault="00643B0F" w:rsidP="004006B8">
      <w:pPr>
        <w:pStyle w:val="BodyTextIndent2"/>
        <w:spacing w:line="240" w:lineRule="auto"/>
        <w:ind w:left="360"/>
      </w:pPr>
    </w:p>
    <w:p w14:paraId="096C9B40" w14:textId="77777777" w:rsidR="00643B0F" w:rsidRDefault="00643B0F" w:rsidP="004006B8">
      <w:pPr>
        <w:pStyle w:val="BodyTextIndent2"/>
        <w:spacing w:line="240" w:lineRule="auto"/>
        <w:ind w:left="360"/>
      </w:pPr>
    </w:p>
    <w:p w14:paraId="268C9A54" w14:textId="77777777" w:rsidR="00643B0F" w:rsidRPr="0089098A" w:rsidRDefault="00643B0F" w:rsidP="004006B8">
      <w:pPr>
        <w:pStyle w:val="BodyTextIndent2"/>
        <w:spacing w:line="240" w:lineRule="auto"/>
        <w:ind w:left="360"/>
      </w:pPr>
    </w:p>
    <w:p w14:paraId="7B094534" w14:textId="77777777" w:rsidR="00DA54A0" w:rsidRPr="0089098A" w:rsidRDefault="00DA54A0" w:rsidP="004006B8">
      <w:pPr>
        <w:pStyle w:val="BodyTextIndent2"/>
        <w:spacing w:line="240" w:lineRule="auto"/>
        <w:ind w:left="360"/>
      </w:pPr>
    </w:p>
    <w:p w14:paraId="2DB0E10A" w14:textId="77777777" w:rsidR="00DA54A0" w:rsidRPr="0089098A" w:rsidRDefault="00365696" w:rsidP="004006B8">
      <w:pPr>
        <w:pStyle w:val="BodyTextIndent2"/>
        <w:spacing w:line="240" w:lineRule="auto"/>
        <w:ind w:left="360"/>
      </w:pPr>
      <w:r>
        <w:rPr>
          <w:noProof/>
          <w:lang w:val="en-US"/>
        </w:rPr>
        <w:object w:dxaOrig="1440" w:dyaOrig="1440" w14:anchorId="37BFAA41">
          <v:shape id="_x0000_s1026" type="#_x0000_t75" style="position:absolute;left:0;text-align:left;margin-left:9pt;margin-top:7.65pt;width:491.25pt;height:522.75pt;z-index:251658240">
            <v:imagedata r:id="rId13" o:title="" croptop="200f" cropbottom="6f"/>
          </v:shape>
          <o:OLEObject Type="Embed" ProgID="Visio.Drawing.5" ShapeID="_x0000_s1026" DrawAspect="Content" ObjectID="_1713660083" r:id="rId14"/>
        </w:object>
      </w:r>
    </w:p>
    <w:p w14:paraId="75B60DED" w14:textId="77777777" w:rsidR="00DA54A0" w:rsidRDefault="00DA54A0" w:rsidP="00A333D6">
      <w:pPr>
        <w:pStyle w:val="BodyTextIndent2"/>
        <w:spacing w:line="240" w:lineRule="auto"/>
        <w:ind w:left="0"/>
      </w:pPr>
    </w:p>
    <w:p w14:paraId="6441405F" w14:textId="77777777" w:rsidR="00A333D6" w:rsidRDefault="00A333D6" w:rsidP="00A333D6">
      <w:pPr>
        <w:pStyle w:val="BodyTextIndent2"/>
        <w:spacing w:line="240" w:lineRule="auto"/>
        <w:ind w:left="0"/>
      </w:pPr>
    </w:p>
    <w:p w14:paraId="364F5F58" w14:textId="77777777" w:rsidR="00A333D6" w:rsidRPr="0089098A" w:rsidRDefault="00A333D6" w:rsidP="00A333D6">
      <w:pPr>
        <w:pStyle w:val="BodyTextIndent2"/>
        <w:spacing w:line="240" w:lineRule="auto"/>
        <w:ind w:left="0"/>
      </w:pPr>
    </w:p>
    <w:p w14:paraId="1E097CDA" w14:textId="77777777" w:rsidR="00DA54A0" w:rsidRPr="0089098A" w:rsidRDefault="00DA54A0" w:rsidP="004006B8">
      <w:pPr>
        <w:pStyle w:val="BodyTextIndent2"/>
        <w:spacing w:line="240" w:lineRule="auto"/>
        <w:ind w:left="360"/>
      </w:pPr>
    </w:p>
    <w:p w14:paraId="6D076E6A" w14:textId="77777777" w:rsidR="00DA54A0" w:rsidRPr="0089098A" w:rsidRDefault="00DA54A0" w:rsidP="004006B8">
      <w:pPr>
        <w:pStyle w:val="BodyTextIndent2"/>
        <w:spacing w:line="240" w:lineRule="auto"/>
        <w:ind w:left="360"/>
      </w:pPr>
    </w:p>
    <w:p w14:paraId="5123D3B0" w14:textId="77777777" w:rsidR="00DA54A0" w:rsidRPr="0089098A" w:rsidRDefault="00DA54A0" w:rsidP="004006B8">
      <w:pPr>
        <w:pStyle w:val="BodyTextIndent2"/>
        <w:spacing w:line="240" w:lineRule="auto"/>
        <w:ind w:left="360"/>
      </w:pPr>
    </w:p>
    <w:p w14:paraId="667CF874" w14:textId="77777777" w:rsidR="00DA54A0" w:rsidRPr="0089098A" w:rsidRDefault="00DA54A0" w:rsidP="004006B8">
      <w:pPr>
        <w:pStyle w:val="BodyTextIndent2"/>
        <w:spacing w:line="240" w:lineRule="auto"/>
        <w:ind w:left="360"/>
      </w:pPr>
    </w:p>
    <w:p w14:paraId="63545B19" w14:textId="77777777" w:rsidR="00DA54A0" w:rsidRPr="0089098A" w:rsidRDefault="00DA54A0" w:rsidP="004006B8">
      <w:pPr>
        <w:pStyle w:val="BodyTextIndent2"/>
        <w:spacing w:line="240" w:lineRule="auto"/>
        <w:ind w:left="360"/>
      </w:pPr>
    </w:p>
    <w:p w14:paraId="3637A992" w14:textId="77777777" w:rsidR="00DA54A0" w:rsidRPr="0089098A" w:rsidRDefault="00DA54A0" w:rsidP="004006B8">
      <w:pPr>
        <w:pStyle w:val="BodyTextIndent2"/>
        <w:spacing w:line="240" w:lineRule="auto"/>
        <w:ind w:left="360"/>
      </w:pPr>
    </w:p>
    <w:p w14:paraId="10711790" w14:textId="77777777" w:rsidR="00DA54A0" w:rsidRPr="0089098A" w:rsidRDefault="00DA54A0" w:rsidP="004006B8">
      <w:pPr>
        <w:pStyle w:val="BodyTextIndent2"/>
        <w:spacing w:line="240" w:lineRule="auto"/>
        <w:ind w:left="360"/>
      </w:pPr>
    </w:p>
    <w:p w14:paraId="5DA1BAC4" w14:textId="77777777" w:rsidR="00DA54A0" w:rsidRPr="0089098A" w:rsidRDefault="00DA54A0" w:rsidP="004006B8">
      <w:pPr>
        <w:pStyle w:val="BodyTextIndent2"/>
        <w:spacing w:line="240" w:lineRule="auto"/>
        <w:ind w:left="360"/>
      </w:pPr>
    </w:p>
    <w:p w14:paraId="2086C7AC" w14:textId="77777777" w:rsidR="00DA54A0" w:rsidRPr="0089098A" w:rsidRDefault="00DA54A0" w:rsidP="004006B8">
      <w:pPr>
        <w:pStyle w:val="BodyTextIndent2"/>
        <w:spacing w:line="240" w:lineRule="auto"/>
        <w:ind w:left="360"/>
      </w:pPr>
    </w:p>
    <w:p w14:paraId="6DA6DC7C" w14:textId="77777777" w:rsidR="00DA54A0" w:rsidRPr="0089098A" w:rsidRDefault="00DA54A0" w:rsidP="004006B8">
      <w:pPr>
        <w:pStyle w:val="BodyTextIndent2"/>
        <w:spacing w:line="240" w:lineRule="auto"/>
        <w:ind w:left="360"/>
      </w:pPr>
    </w:p>
    <w:p w14:paraId="35657A6F" w14:textId="77777777" w:rsidR="00DA54A0" w:rsidRPr="0089098A" w:rsidRDefault="00DA54A0" w:rsidP="004006B8">
      <w:pPr>
        <w:pStyle w:val="BodyTextIndent2"/>
        <w:spacing w:line="240" w:lineRule="auto"/>
        <w:ind w:left="360"/>
      </w:pPr>
    </w:p>
    <w:p w14:paraId="1116B1B2" w14:textId="77777777" w:rsidR="00DA54A0" w:rsidRPr="0089098A" w:rsidRDefault="00DA54A0" w:rsidP="004006B8">
      <w:pPr>
        <w:pStyle w:val="BodyTextIndent2"/>
        <w:spacing w:line="240" w:lineRule="auto"/>
        <w:ind w:left="360"/>
      </w:pPr>
    </w:p>
    <w:p w14:paraId="2EABA413" w14:textId="77777777" w:rsidR="00DA54A0" w:rsidRPr="0089098A" w:rsidRDefault="00DA54A0" w:rsidP="004006B8">
      <w:pPr>
        <w:pStyle w:val="BodyTextIndent2"/>
        <w:spacing w:line="240" w:lineRule="auto"/>
        <w:ind w:left="360"/>
      </w:pPr>
    </w:p>
    <w:p w14:paraId="09C23F67" w14:textId="77777777" w:rsidR="00DA54A0" w:rsidRPr="0089098A" w:rsidRDefault="00DA54A0" w:rsidP="00DA54A0">
      <w:pPr>
        <w:pStyle w:val="BodyTextIndent2"/>
        <w:spacing w:line="240" w:lineRule="auto"/>
        <w:ind w:left="0"/>
      </w:pPr>
    </w:p>
    <w:p w14:paraId="7C07055E" w14:textId="77777777" w:rsidR="00DA54A0" w:rsidRPr="0089098A" w:rsidRDefault="00DA54A0" w:rsidP="004006B8">
      <w:pPr>
        <w:pStyle w:val="BodyTextIndent2"/>
        <w:spacing w:line="240" w:lineRule="auto"/>
        <w:ind w:left="360"/>
      </w:pPr>
    </w:p>
    <w:p w14:paraId="3465D4C5" w14:textId="77777777" w:rsidR="00DA54A0" w:rsidRPr="0089098A" w:rsidRDefault="00DA54A0" w:rsidP="004006B8">
      <w:pPr>
        <w:pStyle w:val="BodyTextIndent2"/>
        <w:spacing w:line="240" w:lineRule="auto"/>
        <w:ind w:left="360"/>
      </w:pPr>
    </w:p>
    <w:p w14:paraId="41A05984" w14:textId="77777777" w:rsidR="00DA54A0" w:rsidRPr="0089098A" w:rsidRDefault="00DA54A0" w:rsidP="004006B8">
      <w:pPr>
        <w:pStyle w:val="BodyTextIndent2"/>
        <w:spacing w:line="240" w:lineRule="auto"/>
        <w:ind w:left="360"/>
      </w:pPr>
    </w:p>
    <w:p w14:paraId="3F96EF86" w14:textId="77777777" w:rsidR="00DA54A0" w:rsidRPr="0089098A" w:rsidRDefault="00DA54A0" w:rsidP="004006B8">
      <w:pPr>
        <w:pStyle w:val="BodyTextIndent2"/>
        <w:spacing w:line="240" w:lineRule="auto"/>
        <w:ind w:left="360"/>
      </w:pPr>
    </w:p>
    <w:p w14:paraId="1C6FC7F7" w14:textId="77777777" w:rsidR="00DA54A0" w:rsidRPr="0089098A" w:rsidRDefault="00DA54A0" w:rsidP="004006B8">
      <w:pPr>
        <w:pStyle w:val="BodyTextIndent2"/>
        <w:spacing w:line="240" w:lineRule="auto"/>
        <w:ind w:left="360"/>
      </w:pPr>
    </w:p>
    <w:p w14:paraId="075711DF" w14:textId="77777777" w:rsidR="00DA54A0" w:rsidRPr="0089098A" w:rsidRDefault="00DA54A0" w:rsidP="004006B8">
      <w:pPr>
        <w:pStyle w:val="BodyTextIndent2"/>
        <w:spacing w:line="240" w:lineRule="auto"/>
        <w:ind w:left="360"/>
      </w:pPr>
    </w:p>
    <w:p w14:paraId="325541E6" w14:textId="77777777" w:rsidR="00DA54A0" w:rsidRPr="0089098A" w:rsidRDefault="00DA54A0" w:rsidP="004006B8">
      <w:pPr>
        <w:pStyle w:val="BodyTextIndent2"/>
        <w:spacing w:line="240" w:lineRule="auto"/>
        <w:ind w:left="360"/>
      </w:pPr>
    </w:p>
    <w:p w14:paraId="0BCDDCA4" w14:textId="77777777" w:rsidR="00DA54A0" w:rsidRPr="0089098A" w:rsidRDefault="00DA54A0" w:rsidP="004006B8">
      <w:pPr>
        <w:pStyle w:val="BodyTextIndent2"/>
        <w:spacing w:line="240" w:lineRule="auto"/>
        <w:ind w:left="360"/>
      </w:pPr>
    </w:p>
    <w:p w14:paraId="73962903" w14:textId="77777777" w:rsidR="00DA54A0" w:rsidRPr="0089098A" w:rsidRDefault="00DA54A0" w:rsidP="004006B8">
      <w:pPr>
        <w:pStyle w:val="BodyTextIndent2"/>
        <w:spacing w:line="240" w:lineRule="auto"/>
        <w:ind w:left="360"/>
      </w:pPr>
    </w:p>
    <w:p w14:paraId="62B04316" w14:textId="77777777" w:rsidR="00DA54A0" w:rsidRPr="0089098A" w:rsidRDefault="00DA54A0" w:rsidP="004006B8">
      <w:pPr>
        <w:pStyle w:val="BodyTextIndent2"/>
        <w:spacing w:line="240" w:lineRule="auto"/>
        <w:ind w:left="360"/>
      </w:pPr>
    </w:p>
    <w:p w14:paraId="1F0A8B85" w14:textId="77777777" w:rsidR="00DA54A0" w:rsidRPr="0089098A" w:rsidRDefault="00DA54A0" w:rsidP="004006B8">
      <w:pPr>
        <w:pStyle w:val="BodyTextIndent2"/>
        <w:spacing w:line="240" w:lineRule="auto"/>
        <w:ind w:left="360"/>
      </w:pPr>
    </w:p>
    <w:p w14:paraId="72972FB3" w14:textId="77777777" w:rsidR="00DA54A0" w:rsidRPr="0089098A" w:rsidRDefault="00DA54A0" w:rsidP="004006B8">
      <w:pPr>
        <w:pStyle w:val="BodyTextIndent2"/>
        <w:spacing w:line="240" w:lineRule="auto"/>
        <w:ind w:left="360"/>
      </w:pPr>
    </w:p>
    <w:p w14:paraId="2D0DE3AF" w14:textId="77777777" w:rsidR="00DA54A0" w:rsidRPr="0089098A" w:rsidRDefault="00DA54A0" w:rsidP="004006B8">
      <w:pPr>
        <w:pStyle w:val="BodyTextIndent2"/>
        <w:spacing w:line="240" w:lineRule="auto"/>
        <w:ind w:left="360"/>
      </w:pPr>
    </w:p>
    <w:p w14:paraId="08E47B95" w14:textId="77777777" w:rsidR="00DA54A0" w:rsidRPr="0089098A" w:rsidRDefault="00DA54A0" w:rsidP="00DA54A0">
      <w:pPr>
        <w:pStyle w:val="BodyTextIndent2"/>
        <w:spacing w:line="240" w:lineRule="auto"/>
        <w:ind w:left="0"/>
      </w:pPr>
    </w:p>
    <w:p w14:paraId="4065AFC9" w14:textId="77777777" w:rsidR="00DA54A0" w:rsidRPr="0089098A" w:rsidRDefault="00DA54A0" w:rsidP="004006B8">
      <w:pPr>
        <w:pStyle w:val="BodyTextIndent2"/>
        <w:spacing w:line="240" w:lineRule="auto"/>
        <w:ind w:left="360"/>
      </w:pPr>
    </w:p>
    <w:p w14:paraId="181595C0" w14:textId="77777777" w:rsidR="00DA54A0" w:rsidRPr="0089098A" w:rsidRDefault="00DA54A0" w:rsidP="004006B8">
      <w:pPr>
        <w:pStyle w:val="BodyTextIndent2"/>
        <w:spacing w:line="240" w:lineRule="auto"/>
        <w:ind w:left="360"/>
      </w:pPr>
    </w:p>
    <w:p w14:paraId="0F1EB787" w14:textId="77777777" w:rsidR="00DA54A0" w:rsidRPr="0089098A" w:rsidRDefault="00DA54A0" w:rsidP="004006B8">
      <w:pPr>
        <w:pStyle w:val="BodyTextIndent2"/>
        <w:spacing w:line="240" w:lineRule="auto"/>
        <w:ind w:left="360"/>
      </w:pPr>
    </w:p>
    <w:p w14:paraId="2873622D" w14:textId="77777777" w:rsidR="00DA54A0" w:rsidRPr="0089098A" w:rsidRDefault="00DA54A0" w:rsidP="004006B8">
      <w:pPr>
        <w:pStyle w:val="BodyTextIndent2"/>
        <w:spacing w:line="240" w:lineRule="auto"/>
        <w:ind w:left="360"/>
      </w:pPr>
    </w:p>
    <w:p w14:paraId="6D8A31A9" w14:textId="77777777" w:rsidR="00DA54A0" w:rsidRPr="0089098A" w:rsidRDefault="00DA54A0" w:rsidP="004006B8">
      <w:pPr>
        <w:pStyle w:val="BodyTextIndent2"/>
        <w:spacing w:line="240" w:lineRule="auto"/>
        <w:ind w:left="360"/>
      </w:pPr>
    </w:p>
    <w:p w14:paraId="69A00E03" w14:textId="77777777" w:rsidR="00DA54A0" w:rsidRPr="0089098A" w:rsidRDefault="00DA54A0" w:rsidP="004006B8">
      <w:pPr>
        <w:pStyle w:val="BodyTextIndent2"/>
        <w:spacing w:line="240" w:lineRule="auto"/>
        <w:ind w:left="360"/>
      </w:pPr>
    </w:p>
    <w:p w14:paraId="3C467F67" w14:textId="77777777" w:rsidR="00DA54A0" w:rsidRPr="0089098A" w:rsidRDefault="00DA54A0" w:rsidP="004006B8">
      <w:pPr>
        <w:pStyle w:val="BodyTextIndent2"/>
        <w:spacing w:line="240" w:lineRule="auto"/>
        <w:ind w:left="360"/>
      </w:pPr>
    </w:p>
    <w:p w14:paraId="779264FC" w14:textId="77777777" w:rsidR="00DA54A0" w:rsidRPr="0089098A" w:rsidRDefault="00DA54A0" w:rsidP="004006B8">
      <w:pPr>
        <w:pStyle w:val="BodyTextIndent2"/>
        <w:spacing w:line="240" w:lineRule="auto"/>
        <w:ind w:left="360"/>
      </w:pPr>
    </w:p>
    <w:p w14:paraId="46391E31" w14:textId="77777777" w:rsidR="00176010" w:rsidRPr="0089098A" w:rsidRDefault="00176010" w:rsidP="00DA54A0">
      <w:pPr>
        <w:pStyle w:val="BodyTextIndent2"/>
        <w:ind w:left="0"/>
      </w:pPr>
    </w:p>
    <w:p w14:paraId="18482761" w14:textId="77777777" w:rsidR="006148BB" w:rsidRPr="0089098A" w:rsidRDefault="006148BB" w:rsidP="00DA54A0">
      <w:pPr>
        <w:pStyle w:val="BodyTextIndent2"/>
        <w:ind w:left="0"/>
      </w:pPr>
    </w:p>
    <w:p w14:paraId="231B6518" w14:textId="77777777" w:rsidR="006148BB" w:rsidRPr="0089098A" w:rsidRDefault="006148BB" w:rsidP="00DA54A0">
      <w:pPr>
        <w:pStyle w:val="BodyTextIndent2"/>
        <w:ind w:left="0"/>
      </w:pPr>
    </w:p>
    <w:p w14:paraId="6D020DAD" w14:textId="77777777" w:rsidR="00D25E94" w:rsidRDefault="00D25E94" w:rsidP="00DA54A0">
      <w:pPr>
        <w:pStyle w:val="BodyTextIndent2"/>
        <w:ind w:left="0"/>
      </w:pPr>
    </w:p>
    <w:p w14:paraId="02D39C63" w14:textId="77777777" w:rsidR="004006B8" w:rsidRPr="0089098A" w:rsidRDefault="004006B8" w:rsidP="00DA54A0">
      <w:pPr>
        <w:pStyle w:val="BodyTextIndent2"/>
        <w:ind w:left="0"/>
      </w:pPr>
      <w:r w:rsidRPr="0089098A">
        <w:t>b) State the possible event taking place in the uterus during the first week?                   (1 mark)</w:t>
      </w:r>
    </w:p>
    <w:p w14:paraId="0B23433B" w14:textId="77777777" w:rsidR="004006B8" w:rsidRPr="0089098A" w:rsidRDefault="004006B8" w:rsidP="004006B8">
      <w:pPr>
        <w:pStyle w:val="BodyTextIndent2"/>
        <w:ind w:left="360"/>
      </w:pPr>
      <w:r w:rsidRPr="0089098A">
        <w:t>…………………………………………………………………………………………………………………………</w:t>
      </w:r>
      <w:r w:rsidR="00D25E94">
        <w:t>…………………………………………………………………………</w:t>
      </w:r>
    </w:p>
    <w:p w14:paraId="62D6E9ED" w14:textId="77777777" w:rsidR="004006B8" w:rsidRPr="0089098A" w:rsidRDefault="004006B8" w:rsidP="004006B8">
      <w:pPr>
        <w:pStyle w:val="BodyTextIndent2"/>
        <w:ind w:left="360"/>
      </w:pPr>
      <w:r w:rsidRPr="0089098A">
        <w:lastRenderedPageBreak/>
        <w:t xml:space="preserve">c) State the events taking place in the ovary between day 1 and </w:t>
      </w:r>
      <w:r w:rsidR="00D25E94">
        <w:t xml:space="preserve">day 13.                     </w:t>
      </w:r>
      <w:r w:rsidRPr="0089098A">
        <w:t>(2 marks)</w:t>
      </w:r>
    </w:p>
    <w:p w14:paraId="69D92278" w14:textId="77777777" w:rsidR="004006B8" w:rsidRPr="0089098A" w:rsidRDefault="004006B8" w:rsidP="004006B8">
      <w:pPr>
        <w:pStyle w:val="BodyTextIndent2"/>
        <w:ind w:left="360"/>
      </w:pPr>
      <w:r w:rsidRPr="0089098A">
        <w:t>…………………………………………………………………………………………………………………………………………………………………………………………………………………………………</w:t>
      </w:r>
      <w:r w:rsidR="00D25E94">
        <w:t>……………………………………………………………………</w:t>
      </w:r>
    </w:p>
    <w:p w14:paraId="4A0C5067" w14:textId="77777777" w:rsidR="00CC0869" w:rsidRDefault="00CC0869" w:rsidP="004006B8">
      <w:pPr>
        <w:pStyle w:val="BodyTextIndent2"/>
        <w:spacing w:line="240" w:lineRule="auto"/>
        <w:ind w:left="0"/>
      </w:pPr>
    </w:p>
    <w:p w14:paraId="55754E17" w14:textId="77777777" w:rsidR="004006B8" w:rsidRPr="0089098A" w:rsidRDefault="004006B8" w:rsidP="004006B8">
      <w:pPr>
        <w:pStyle w:val="BodyTextIndent2"/>
        <w:spacing w:line="240" w:lineRule="auto"/>
        <w:ind w:left="0"/>
      </w:pPr>
      <w:r w:rsidRPr="0089098A">
        <w:t xml:space="preserve"> d) Account for the sudden increase in the progesterone conce</w:t>
      </w:r>
      <w:r w:rsidR="00D25E94">
        <w:t>ntration between day 14 and day</w:t>
      </w:r>
      <w:r w:rsidRPr="0089098A">
        <w:t xml:space="preserve">18.    </w:t>
      </w:r>
    </w:p>
    <w:p w14:paraId="1041BDEC" w14:textId="77777777" w:rsidR="004006B8" w:rsidRPr="0089098A" w:rsidRDefault="004006B8" w:rsidP="00D25E94">
      <w:pPr>
        <w:pStyle w:val="BodyTextIndent2"/>
        <w:spacing w:line="240" w:lineRule="auto"/>
        <w:ind w:left="0"/>
      </w:pPr>
      <w:r w:rsidRPr="0089098A">
        <w:t>(2 marks)</w:t>
      </w:r>
    </w:p>
    <w:p w14:paraId="451FB9FC" w14:textId="77777777" w:rsidR="004006B8" w:rsidRPr="0089098A" w:rsidRDefault="004006B8" w:rsidP="004006B8">
      <w:pPr>
        <w:pStyle w:val="BodyTextIndent2"/>
        <w:ind w:left="0"/>
      </w:pPr>
      <w:r w:rsidRPr="0089098A">
        <w:t>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  <w:r w:rsidR="00D25E94">
        <w:t>…………………………………………………………………………</w:t>
      </w:r>
    </w:p>
    <w:p w14:paraId="6D2EDBAD" w14:textId="77777777" w:rsidR="004006B8" w:rsidRPr="0089098A" w:rsidRDefault="004006B8" w:rsidP="004006B8">
      <w:pPr>
        <w:pStyle w:val="BodyTextIndent2"/>
        <w:ind w:left="0"/>
      </w:pPr>
      <w:r w:rsidRPr="0089098A">
        <w:t xml:space="preserve">e) Account for the change in temperature between day 14 and 17.                       </w:t>
      </w:r>
      <w:proofErr w:type="gramStart"/>
      <w:r w:rsidRPr="0089098A">
        <w:t xml:space="preserve">   (</w:t>
      </w:r>
      <w:proofErr w:type="gramEnd"/>
      <w:r w:rsidRPr="0089098A">
        <w:t>1 mark)</w:t>
      </w:r>
    </w:p>
    <w:p w14:paraId="39AE619A" w14:textId="77777777" w:rsidR="004006B8" w:rsidRPr="0089098A" w:rsidRDefault="004006B8" w:rsidP="004006B8">
      <w:pPr>
        <w:pStyle w:val="BodyTextIndent2"/>
        <w:ind w:left="0"/>
      </w:pPr>
      <w:r w:rsidRPr="0089098A">
        <w:t>…………………………………………………………………………………………………………………………………</w:t>
      </w:r>
      <w:r w:rsidR="00D25E94">
        <w:t>……………………………………………………………………………</w:t>
      </w:r>
    </w:p>
    <w:p w14:paraId="71E31E32" w14:textId="77777777" w:rsidR="004006B8" w:rsidRPr="0089098A" w:rsidRDefault="004006B8" w:rsidP="004006B8">
      <w:pPr>
        <w:pStyle w:val="BodyTextIndent2"/>
        <w:ind w:left="0"/>
      </w:pPr>
      <w:r w:rsidRPr="0089098A">
        <w:t>f) Account for the change of the curve of progestero</w:t>
      </w:r>
      <w:r w:rsidR="00D25E94">
        <w:t xml:space="preserve">ne between day 19 and 27. </w:t>
      </w:r>
      <w:proofErr w:type="gramStart"/>
      <w:r w:rsidR="00D25E94">
        <w:t xml:space="preserve">   (</w:t>
      </w:r>
      <w:proofErr w:type="gramEnd"/>
      <w:r w:rsidR="00D25E94">
        <w:t>2</w:t>
      </w:r>
      <w:r w:rsidRPr="0089098A">
        <w:t>marks)</w:t>
      </w:r>
    </w:p>
    <w:p w14:paraId="310A486B" w14:textId="77777777" w:rsidR="004006B8" w:rsidRPr="0089098A" w:rsidRDefault="004006B8" w:rsidP="004006B8">
      <w:pPr>
        <w:pStyle w:val="BodyTextIndent2"/>
        <w:ind w:left="0"/>
      </w:pPr>
      <w:r w:rsidRPr="0089098A">
        <w:t>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  <w:r w:rsidR="00D25E94">
        <w:t>…………………………………………………………………………</w:t>
      </w:r>
    </w:p>
    <w:p w14:paraId="72890C35" w14:textId="77777777" w:rsidR="004006B8" w:rsidRPr="0089098A" w:rsidRDefault="004006B8" w:rsidP="004006B8">
      <w:pPr>
        <w:pStyle w:val="BodyTextIndent2"/>
        <w:numPr>
          <w:ilvl w:val="0"/>
          <w:numId w:val="3"/>
        </w:numPr>
      </w:pPr>
      <w:r w:rsidRPr="0089098A">
        <w:t>State the function of the following.</w:t>
      </w:r>
    </w:p>
    <w:p w14:paraId="0EA63735" w14:textId="77777777" w:rsidR="004006B8" w:rsidRPr="0089098A" w:rsidRDefault="004006B8" w:rsidP="004006B8">
      <w:pPr>
        <w:pStyle w:val="BodyTextIndent2"/>
        <w:numPr>
          <w:ilvl w:val="1"/>
          <w:numId w:val="3"/>
        </w:numPr>
      </w:pPr>
      <w:r w:rsidRPr="0089098A">
        <w:t xml:space="preserve">Ovary                                                             </w:t>
      </w:r>
      <w:r w:rsidR="00D25E94">
        <w:t xml:space="preserve">                          </w:t>
      </w:r>
      <w:proofErr w:type="gramStart"/>
      <w:r w:rsidR="00D25E94">
        <w:t xml:space="preserve">   (</w:t>
      </w:r>
      <w:proofErr w:type="gramEnd"/>
      <w:r w:rsidR="00D25E94">
        <w:t>1</w:t>
      </w:r>
      <w:r w:rsidRPr="0089098A">
        <w:t>mark)</w:t>
      </w:r>
    </w:p>
    <w:p w14:paraId="19A099BD" w14:textId="77777777" w:rsidR="004006B8" w:rsidRPr="0089098A" w:rsidRDefault="004006B8" w:rsidP="004006B8">
      <w:pPr>
        <w:pStyle w:val="BodyTextIndent2"/>
        <w:ind w:left="0"/>
      </w:pPr>
      <w:r w:rsidRPr="0089098A">
        <w:t>………………………………………………………………………………………………………………………………………………………………</w:t>
      </w:r>
      <w:r w:rsidR="00D25E94">
        <w:t>………………………………………………</w:t>
      </w:r>
    </w:p>
    <w:p w14:paraId="4136A4F4" w14:textId="77777777" w:rsidR="004006B8" w:rsidRPr="0089098A" w:rsidRDefault="004006B8" w:rsidP="004006B8">
      <w:pPr>
        <w:pStyle w:val="BodyTextIndent2"/>
        <w:numPr>
          <w:ilvl w:val="1"/>
          <w:numId w:val="3"/>
        </w:numPr>
      </w:pPr>
      <w:r w:rsidRPr="0089098A">
        <w:t xml:space="preserve">Progesterone                                                                            </w:t>
      </w:r>
      <w:proofErr w:type="gramStart"/>
      <w:r w:rsidRPr="0089098A">
        <w:t xml:space="preserve">   (</w:t>
      </w:r>
      <w:proofErr w:type="gramEnd"/>
      <w:r w:rsidRPr="0089098A">
        <w:t>1 mark)</w:t>
      </w:r>
    </w:p>
    <w:p w14:paraId="6862EE71" w14:textId="77777777" w:rsidR="004006B8" w:rsidRPr="0089098A" w:rsidRDefault="004006B8" w:rsidP="004006B8">
      <w:pPr>
        <w:pStyle w:val="BodyTextIndent2"/>
        <w:ind w:left="0"/>
      </w:pPr>
      <w:r w:rsidRPr="0089098A">
        <w:t>………………………………………………………………………………………………………………………………</w:t>
      </w:r>
      <w:r w:rsidR="00D25E94">
        <w:t>………………………………………………………………………………</w:t>
      </w:r>
    </w:p>
    <w:p w14:paraId="36626208" w14:textId="77777777" w:rsidR="004006B8" w:rsidRPr="0089098A" w:rsidRDefault="004006B8" w:rsidP="004006B8">
      <w:pPr>
        <w:pStyle w:val="BodyTextIndent2"/>
        <w:numPr>
          <w:ilvl w:val="1"/>
          <w:numId w:val="3"/>
        </w:numPr>
      </w:pPr>
      <w:r w:rsidRPr="0089098A">
        <w:t xml:space="preserve">Oestrogen                                                                                  </w:t>
      </w:r>
      <w:proofErr w:type="gramStart"/>
      <w:r w:rsidRPr="0089098A">
        <w:t xml:space="preserve">   (</w:t>
      </w:r>
      <w:proofErr w:type="gramEnd"/>
      <w:r w:rsidRPr="0089098A">
        <w:t>1 mark)</w:t>
      </w:r>
    </w:p>
    <w:p w14:paraId="7757A5D8" w14:textId="77777777" w:rsidR="00CC0869" w:rsidRDefault="004006B8" w:rsidP="00643B0F">
      <w:pPr>
        <w:pStyle w:val="BodyTextIndent2"/>
        <w:ind w:left="0"/>
      </w:pPr>
      <w:r w:rsidRPr="0089098A">
        <w:t>…………………………………………………………………………………………………………………………………</w:t>
      </w:r>
      <w:r w:rsidR="00D25E94">
        <w:t>……………………………………………………………………………</w:t>
      </w:r>
    </w:p>
    <w:p w14:paraId="7882409B" w14:textId="77777777" w:rsidR="00D25E94" w:rsidRDefault="00D25E94" w:rsidP="00336804"/>
    <w:p w14:paraId="37F5854D" w14:textId="77777777" w:rsidR="00336F79" w:rsidRDefault="00336F79" w:rsidP="00336804"/>
    <w:p w14:paraId="6107B2B6" w14:textId="77777777" w:rsidR="00336F79" w:rsidRDefault="00336F79" w:rsidP="00336804"/>
    <w:p w14:paraId="7F5FE4DA" w14:textId="77777777" w:rsidR="00D25E94" w:rsidRDefault="00D25E94" w:rsidP="00336804"/>
    <w:p w14:paraId="1CDB7F40" w14:textId="77777777" w:rsidR="004006B8" w:rsidRPr="0089098A" w:rsidRDefault="00056E1C" w:rsidP="00336804">
      <w:r w:rsidRPr="0089098A">
        <w:lastRenderedPageBreak/>
        <w:t xml:space="preserve">7 a) </w:t>
      </w:r>
      <w:r w:rsidR="004006B8" w:rsidRPr="0089098A">
        <w:t xml:space="preserve">Describe how the following evidences </w:t>
      </w:r>
      <w:r w:rsidRPr="0089098A">
        <w:t xml:space="preserve">support </w:t>
      </w:r>
      <w:r w:rsidR="007E5684" w:rsidRPr="0089098A">
        <w:t>the theory of organic evolution</w:t>
      </w:r>
      <w:r w:rsidR="004006B8" w:rsidRPr="0089098A">
        <w:t xml:space="preserve">: geographical distribution, fossil records </w:t>
      </w:r>
      <w:r w:rsidR="00D25E94">
        <w:t>and comparative anatomy</w:t>
      </w:r>
      <w:r w:rsidR="00D25E94">
        <w:tab/>
      </w:r>
      <w:r w:rsidR="00D25E94">
        <w:tab/>
      </w:r>
      <w:r w:rsidR="00D25E94">
        <w:tab/>
      </w:r>
      <w:r w:rsidR="00D25E94">
        <w:tab/>
      </w:r>
      <w:r w:rsidR="004006B8" w:rsidRPr="0089098A">
        <w:t>(10mks)</w:t>
      </w:r>
    </w:p>
    <w:p w14:paraId="2BAD7E10" w14:textId="77777777" w:rsidR="00CC0869" w:rsidRDefault="007E5684" w:rsidP="00336804">
      <w:r w:rsidRPr="0089098A">
        <w:t xml:space="preserve">   b) Expl</w:t>
      </w:r>
      <w:r w:rsidR="001353D0">
        <w:t xml:space="preserve">ain tropic responses </w:t>
      </w:r>
      <w:r w:rsidRPr="0089098A">
        <w:t xml:space="preserve">in plants and their survival values </w:t>
      </w:r>
      <w:r w:rsidRPr="0089098A">
        <w:tab/>
      </w:r>
      <w:r w:rsidR="00336804" w:rsidRPr="0089098A">
        <w:tab/>
      </w:r>
      <w:r w:rsidR="00D25E94">
        <w:tab/>
      </w:r>
      <w:r w:rsidRPr="0089098A">
        <w:t xml:space="preserve">(10mks)    </w:t>
      </w:r>
    </w:p>
    <w:p w14:paraId="39C9EE0D" w14:textId="77777777" w:rsidR="00336804" w:rsidRPr="0089098A" w:rsidRDefault="00336804" w:rsidP="00336804">
      <w:r w:rsidRPr="0089098A">
        <w:t>8 a) Describe the structural adaptations of mam</w:t>
      </w:r>
      <w:r w:rsidR="00D25E94">
        <w:t xml:space="preserve">malian heart to its Functions </w:t>
      </w:r>
      <w:r w:rsidR="00D25E94">
        <w:tab/>
      </w:r>
      <w:r w:rsidRPr="0089098A">
        <w:t>(10mks)</w:t>
      </w:r>
    </w:p>
    <w:p w14:paraId="12BE3215" w14:textId="77777777" w:rsidR="00336804" w:rsidRDefault="00336804" w:rsidP="00336804">
      <w:r w:rsidRPr="0089098A">
        <w:t xml:space="preserve">b)  Explain the role of osmosis in organisms </w:t>
      </w:r>
      <w:r w:rsidRPr="0089098A">
        <w:tab/>
      </w:r>
      <w:r w:rsidRPr="0089098A">
        <w:tab/>
      </w:r>
      <w:r w:rsidRPr="0089098A">
        <w:tab/>
      </w:r>
      <w:r w:rsidRPr="0089098A">
        <w:tab/>
      </w:r>
      <w:r w:rsidRPr="0089098A">
        <w:tab/>
      </w:r>
      <w:r w:rsidRPr="0089098A">
        <w:tab/>
        <w:t>(10mks)</w:t>
      </w:r>
    </w:p>
    <w:p w14:paraId="2593FC70" w14:textId="77777777" w:rsidR="00591877" w:rsidRPr="00E738F8" w:rsidRDefault="00391B14" w:rsidP="004A193B">
      <w:pPr>
        <w:spacing w:line="480" w:lineRule="auto"/>
        <w:rPr>
          <w:b/>
        </w:rPr>
      </w:pPr>
      <w: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  <w:r>
        <w:lastRenderedPageBreak/>
        <w:t>………………………………………………………………………………………………</w:t>
      </w:r>
      <w:r w:rsidR="00D25E94">
        <w:t>………………………………………………………………………………………………………………</w:t>
      </w:r>
    </w:p>
    <w:sectPr w:rsidR="00591877" w:rsidRPr="00E738F8" w:rsidSect="0048538A">
      <w:headerReference w:type="even" r:id="rId15"/>
      <w:headerReference w:type="default" r:id="rId16"/>
      <w:footerReference w:type="even" r:id="rId17"/>
      <w:footerReference w:type="default" r:id="rId18"/>
      <w:headerReference w:type="first" r:id="rId19"/>
      <w:footerReference w:type="first" r:id="rId20"/>
      <w:pgSz w:w="12240" w:h="15840"/>
      <w:pgMar w:top="90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E5AEB83" w14:textId="77777777" w:rsidR="00365696" w:rsidRDefault="00365696" w:rsidP="00E66609">
      <w:r>
        <w:separator/>
      </w:r>
    </w:p>
  </w:endnote>
  <w:endnote w:type="continuationSeparator" w:id="0">
    <w:p w14:paraId="534C9147" w14:textId="77777777" w:rsidR="00365696" w:rsidRDefault="00365696" w:rsidP="00E6660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2C6E962" w14:textId="77777777" w:rsidR="004566A3" w:rsidRDefault="004566A3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C63D72B" w14:textId="482F7373" w:rsidR="004566A3" w:rsidRPr="00046744" w:rsidRDefault="00046744" w:rsidP="00046744">
    <w:pPr>
      <w:pStyle w:val="IntenseQuote"/>
      <w:rPr>
        <w:color w:val="FF0000"/>
      </w:rPr>
    </w:pPr>
    <w:r w:rsidRPr="00046744">
      <w:rPr>
        <w:color w:val="FF0000"/>
      </w:rPr>
      <w:t>KAPSABET BOYS HIGH SCHOOL</w:t>
    </w:r>
  </w:p>
  <w:p w14:paraId="2D425DEB" w14:textId="77777777" w:rsidR="004566A3" w:rsidRDefault="004566A3">
    <w:pPr>
      <w:pStyle w:val="Footer"/>
    </w:pPr>
  </w:p>
  <w:p w14:paraId="6619DD48" w14:textId="77777777" w:rsidR="007C6EEB" w:rsidRDefault="007C6EEB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3BDACE9" w14:textId="77777777" w:rsidR="004566A3" w:rsidRDefault="004566A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07A1235" w14:textId="77777777" w:rsidR="00365696" w:rsidRDefault="00365696" w:rsidP="00E66609">
      <w:r>
        <w:separator/>
      </w:r>
    </w:p>
  </w:footnote>
  <w:footnote w:type="continuationSeparator" w:id="0">
    <w:p w14:paraId="6C960AF6" w14:textId="77777777" w:rsidR="00365696" w:rsidRDefault="00365696" w:rsidP="00E6660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8B5D285" w14:textId="77777777" w:rsidR="004566A3" w:rsidRDefault="004566A3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6E71E23" w14:textId="77777777" w:rsidR="004566A3" w:rsidRDefault="004566A3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BCBB4CB" w14:textId="77777777" w:rsidR="004566A3" w:rsidRDefault="004566A3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CA6706C"/>
    <w:multiLevelType w:val="hybridMultilevel"/>
    <w:tmpl w:val="1412600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10E0B1E"/>
    <w:multiLevelType w:val="hybridMultilevel"/>
    <w:tmpl w:val="7338A4F8"/>
    <w:lvl w:ilvl="0" w:tplc="06F68A66">
      <w:start w:val="1"/>
      <w:numFmt w:val="lowerLetter"/>
      <w:lvlText w:val="%1)"/>
      <w:lvlJc w:val="left"/>
      <w:pPr>
        <w:tabs>
          <w:tab w:val="num" w:pos="1260"/>
        </w:tabs>
        <w:ind w:left="1260" w:hanging="360"/>
      </w:pPr>
      <w:rPr>
        <w:rFonts w:hint="default"/>
      </w:rPr>
    </w:lvl>
    <w:lvl w:ilvl="1" w:tplc="4AF04984">
      <w:start w:val="1"/>
      <w:numFmt w:val="lowerRoman"/>
      <w:lvlText w:val="(%2)"/>
      <w:lvlJc w:val="left"/>
      <w:pPr>
        <w:tabs>
          <w:tab w:val="num" w:pos="2340"/>
        </w:tabs>
        <w:ind w:left="234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700"/>
        </w:tabs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420"/>
        </w:tabs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140"/>
        </w:tabs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860"/>
        </w:tabs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580"/>
        </w:tabs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300"/>
        </w:tabs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020"/>
        </w:tabs>
        <w:ind w:left="7020" w:hanging="180"/>
      </w:pPr>
    </w:lvl>
  </w:abstractNum>
  <w:abstractNum w:abstractNumId="2" w15:restartNumberingAfterBreak="0">
    <w:nsid w:val="160F69CB"/>
    <w:multiLevelType w:val="hybridMultilevel"/>
    <w:tmpl w:val="C7302306"/>
    <w:lvl w:ilvl="0" w:tplc="DEE0BE0E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64031E0">
      <w:start w:val="1"/>
      <w:numFmt w:val="lowerLetter"/>
      <w:lvlText w:val="(%2)"/>
      <w:lvlJc w:val="left"/>
      <w:pPr>
        <w:tabs>
          <w:tab w:val="num" w:pos="1140"/>
        </w:tabs>
        <w:ind w:left="1140" w:hanging="4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" w15:restartNumberingAfterBreak="0">
    <w:nsid w:val="1E0B532E"/>
    <w:multiLevelType w:val="hybridMultilevel"/>
    <w:tmpl w:val="4C802880"/>
    <w:lvl w:ilvl="0" w:tplc="010EED1E">
      <w:start w:val="1"/>
      <w:numFmt w:val="lowerLetter"/>
      <w:lvlText w:val="(%1)"/>
      <w:lvlJc w:val="left"/>
      <w:pPr>
        <w:tabs>
          <w:tab w:val="num" w:pos="1110"/>
        </w:tabs>
        <w:ind w:left="1110" w:hanging="39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4" w15:restartNumberingAfterBreak="0">
    <w:nsid w:val="22AF47CE"/>
    <w:multiLevelType w:val="hybridMultilevel"/>
    <w:tmpl w:val="C8E213F4"/>
    <w:lvl w:ilvl="0" w:tplc="0409000F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F297002"/>
    <w:multiLevelType w:val="hybridMultilevel"/>
    <w:tmpl w:val="13CCE10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12104E6C">
      <w:start w:val="1"/>
      <w:numFmt w:val="lowerLetter"/>
      <w:lvlText w:val="%2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F7C872A2">
      <w:start w:val="2"/>
      <w:numFmt w:val="bullet"/>
      <w:lvlText w:val=""/>
      <w:lvlJc w:val="left"/>
      <w:pPr>
        <w:tabs>
          <w:tab w:val="num" w:pos="6660"/>
        </w:tabs>
        <w:ind w:left="6660" w:hanging="4680"/>
      </w:pPr>
      <w:rPr>
        <w:rFonts w:ascii="Symbol" w:eastAsia="Times New Roman" w:hAnsi="Symbol" w:cs="Times New Roman"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39C33CCF"/>
    <w:multiLevelType w:val="hybridMultilevel"/>
    <w:tmpl w:val="99640516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CD62373"/>
    <w:multiLevelType w:val="hybridMultilevel"/>
    <w:tmpl w:val="C106A372"/>
    <w:lvl w:ilvl="0" w:tplc="5BE6DDBC">
      <w:start w:val="3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2E4642E"/>
    <w:multiLevelType w:val="hybridMultilevel"/>
    <w:tmpl w:val="9716B730"/>
    <w:lvl w:ilvl="0" w:tplc="0F6633D4">
      <w:start w:val="3"/>
      <w:numFmt w:val="bullet"/>
      <w:lvlText w:val="-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9" w15:restartNumberingAfterBreak="0">
    <w:nsid w:val="44C7550E"/>
    <w:multiLevelType w:val="hybridMultilevel"/>
    <w:tmpl w:val="DA00DCD2"/>
    <w:lvl w:ilvl="0" w:tplc="04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4BF11BEC"/>
    <w:multiLevelType w:val="hybridMultilevel"/>
    <w:tmpl w:val="2488C3B8"/>
    <w:lvl w:ilvl="0" w:tplc="FA005396">
      <w:start w:val="2"/>
      <w:numFmt w:val="bullet"/>
      <w:lvlText w:val="-"/>
      <w:lvlJc w:val="left"/>
      <w:pPr>
        <w:tabs>
          <w:tab w:val="num" w:pos="1800"/>
        </w:tabs>
        <w:ind w:left="1800" w:hanging="360"/>
      </w:pPr>
      <w:rPr>
        <w:rFonts w:ascii="Bookman Old Style" w:eastAsia="Times New Roman" w:hAnsi="Bookman Old Style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11" w15:restartNumberingAfterBreak="0">
    <w:nsid w:val="538D16F6"/>
    <w:multiLevelType w:val="hybridMultilevel"/>
    <w:tmpl w:val="FCBC5CB2"/>
    <w:lvl w:ilvl="0" w:tplc="492EED8E">
      <w:start w:val="9"/>
      <w:numFmt w:val="lowerLetter"/>
      <w:lvlText w:val="(%1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2" w15:restartNumberingAfterBreak="0">
    <w:nsid w:val="72A91BB1"/>
    <w:multiLevelType w:val="hybridMultilevel"/>
    <w:tmpl w:val="66203C22"/>
    <w:lvl w:ilvl="0" w:tplc="252EA564">
      <w:start w:val="1"/>
      <w:numFmt w:val="lowerLetter"/>
      <w:lvlText w:val="(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 w15:restartNumberingAfterBreak="0">
    <w:nsid w:val="7B831541"/>
    <w:multiLevelType w:val="hybridMultilevel"/>
    <w:tmpl w:val="3EC0AC1E"/>
    <w:lvl w:ilvl="0" w:tplc="6C72CFD2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 w16cid:durableId="1817526860">
    <w:abstractNumId w:val="7"/>
  </w:num>
  <w:num w:numId="2" w16cid:durableId="1073621290">
    <w:abstractNumId w:val="5"/>
  </w:num>
  <w:num w:numId="3" w16cid:durableId="617300270">
    <w:abstractNumId w:val="1"/>
  </w:num>
  <w:num w:numId="4" w16cid:durableId="169763968">
    <w:abstractNumId w:val="3"/>
  </w:num>
  <w:num w:numId="5" w16cid:durableId="2092774895">
    <w:abstractNumId w:val="8"/>
  </w:num>
  <w:num w:numId="6" w16cid:durableId="244263973">
    <w:abstractNumId w:val="12"/>
  </w:num>
  <w:num w:numId="7" w16cid:durableId="1704473555">
    <w:abstractNumId w:val="6"/>
  </w:num>
  <w:num w:numId="8" w16cid:durableId="503475137">
    <w:abstractNumId w:val="4"/>
  </w:num>
  <w:num w:numId="9" w16cid:durableId="794102068">
    <w:abstractNumId w:val="13"/>
  </w:num>
  <w:num w:numId="10" w16cid:durableId="990716979">
    <w:abstractNumId w:val="2"/>
  </w:num>
  <w:num w:numId="11" w16cid:durableId="684943250">
    <w:abstractNumId w:val="11"/>
  </w:num>
  <w:num w:numId="12" w16cid:durableId="83187417">
    <w:abstractNumId w:val="10"/>
  </w:num>
  <w:num w:numId="13" w16cid:durableId="176165350">
    <w:abstractNumId w:val="0"/>
  </w:num>
  <w:num w:numId="14" w16cid:durableId="998583220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E331CD"/>
    <w:rsid w:val="00007368"/>
    <w:rsid w:val="00015A4A"/>
    <w:rsid w:val="00046744"/>
    <w:rsid w:val="00056E1C"/>
    <w:rsid w:val="000601B8"/>
    <w:rsid w:val="00076105"/>
    <w:rsid w:val="0009182D"/>
    <w:rsid w:val="00105E9C"/>
    <w:rsid w:val="00106543"/>
    <w:rsid w:val="001353D0"/>
    <w:rsid w:val="00155EA9"/>
    <w:rsid w:val="00157B9B"/>
    <w:rsid w:val="00161720"/>
    <w:rsid w:val="00175A06"/>
    <w:rsid w:val="00176010"/>
    <w:rsid w:val="001A2F88"/>
    <w:rsid w:val="001B1EF7"/>
    <w:rsid w:val="001C4655"/>
    <w:rsid w:val="00207AE1"/>
    <w:rsid w:val="002117BF"/>
    <w:rsid w:val="0021554E"/>
    <w:rsid w:val="00222E45"/>
    <w:rsid w:val="00253B8D"/>
    <w:rsid w:val="00276FFF"/>
    <w:rsid w:val="002F171E"/>
    <w:rsid w:val="002F4D3B"/>
    <w:rsid w:val="00302F29"/>
    <w:rsid w:val="003106B2"/>
    <w:rsid w:val="00311057"/>
    <w:rsid w:val="00333C98"/>
    <w:rsid w:val="00336804"/>
    <w:rsid w:val="00336F79"/>
    <w:rsid w:val="00365696"/>
    <w:rsid w:val="00370CDE"/>
    <w:rsid w:val="003858B3"/>
    <w:rsid w:val="00391B14"/>
    <w:rsid w:val="003B4C6E"/>
    <w:rsid w:val="003B5B01"/>
    <w:rsid w:val="003C61E7"/>
    <w:rsid w:val="003D0D85"/>
    <w:rsid w:val="003D1525"/>
    <w:rsid w:val="003D617B"/>
    <w:rsid w:val="003E37E8"/>
    <w:rsid w:val="004006B8"/>
    <w:rsid w:val="004566A3"/>
    <w:rsid w:val="0046465A"/>
    <w:rsid w:val="0048538A"/>
    <w:rsid w:val="0049602B"/>
    <w:rsid w:val="004A193B"/>
    <w:rsid w:val="005273FD"/>
    <w:rsid w:val="00545A1E"/>
    <w:rsid w:val="005523D3"/>
    <w:rsid w:val="00563470"/>
    <w:rsid w:val="00591877"/>
    <w:rsid w:val="005A15E8"/>
    <w:rsid w:val="005A6274"/>
    <w:rsid w:val="005C04A6"/>
    <w:rsid w:val="005D04A7"/>
    <w:rsid w:val="005F26AD"/>
    <w:rsid w:val="005F33E9"/>
    <w:rsid w:val="006148BB"/>
    <w:rsid w:val="00615ACB"/>
    <w:rsid w:val="00643B0F"/>
    <w:rsid w:val="00697F8C"/>
    <w:rsid w:val="006C024C"/>
    <w:rsid w:val="006D6A54"/>
    <w:rsid w:val="006E1C13"/>
    <w:rsid w:val="006E32C1"/>
    <w:rsid w:val="006E6557"/>
    <w:rsid w:val="006F0C7E"/>
    <w:rsid w:val="00760ADB"/>
    <w:rsid w:val="00764412"/>
    <w:rsid w:val="007B3047"/>
    <w:rsid w:val="007C697F"/>
    <w:rsid w:val="007C6EEB"/>
    <w:rsid w:val="007E32CF"/>
    <w:rsid w:val="007E5684"/>
    <w:rsid w:val="00832AA6"/>
    <w:rsid w:val="00842524"/>
    <w:rsid w:val="008618D9"/>
    <w:rsid w:val="00880303"/>
    <w:rsid w:val="0089098A"/>
    <w:rsid w:val="00896252"/>
    <w:rsid w:val="008A1237"/>
    <w:rsid w:val="008C0BE2"/>
    <w:rsid w:val="008D2769"/>
    <w:rsid w:val="00931D77"/>
    <w:rsid w:val="00934E3A"/>
    <w:rsid w:val="009358AD"/>
    <w:rsid w:val="00946AA8"/>
    <w:rsid w:val="00983032"/>
    <w:rsid w:val="0099233F"/>
    <w:rsid w:val="00993469"/>
    <w:rsid w:val="009D5C62"/>
    <w:rsid w:val="009E331E"/>
    <w:rsid w:val="00A333D6"/>
    <w:rsid w:val="00A82801"/>
    <w:rsid w:val="00AB4601"/>
    <w:rsid w:val="00AC1D4D"/>
    <w:rsid w:val="00AD747E"/>
    <w:rsid w:val="00AF001B"/>
    <w:rsid w:val="00B13EFA"/>
    <w:rsid w:val="00B309C6"/>
    <w:rsid w:val="00B3393B"/>
    <w:rsid w:val="00B4265B"/>
    <w:rsid w:val="00B46EC2"/>
    <w:rsid w:val="00B54674"/>
    <w:rsid w:val="00B60FB9"/>
    <w:rsid w:val="00B61D84"/>
    <w:rsid w:val="00C77965"/>
    <w:rsid w:val="00CC0869"/>
    <w:rsid w:val="00D0305C"/>
    <w:rsid w:val="00D04300"/>
    <w:rsid w:val="00D05CBD"/>
    <w:rsid w:val="00D14EA8"/>
    <w:rsid w:val="00D21681"/>
    <w:rsid w:val="00D25E94"/>
    <w:rsid w:val="00D27F05"/>
    <w:rsid w:val="00D4759C"/>
    <w:rsid w:val="00D50595"/>
    <w:rsid w:val="00D57176"/>
    <w:rsid w:val="00D651E3"/>
    <w:rsid w:val="00D73A5A"/>
    <w:rsid w:val="00DA54A0"/>
    <w:rsid w:val="00DB5B0A"/>
    <w:rsid w:val="00DB76F3"/>
    <w:rsid w:val="00E21CB6"/>
    <w:rsid w:val="00E23E1F"/>
    <w:rsid w:val="00E331CD"/>
    <w:rsid w:val="00E60C7E"/>
    <w:rsid w:val="00E66609"/>
    <w:rsid w:val="00E738F8"/>
    <w:rsid w:val="00EC50C9"/>
    <w:rsid w:val="00F07DCB"/>
    <w:rsid w:val="00F44DDC"/>
    <w:rsid w:val="00F6459F"/>
    <w:rsid w:val="00F729B0"/>
    <w:rsid w:val="00FA7E65"/>
    <w:rsid w:val="00FE5559"/>
    <w:rsid w:val="00FE6E41"/>
    <w:rsid w:val="00FF060B"/>
    <w:rsid w:val="00FF58E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96"/>
    <o:shapelayout v:ext="edit">
      <o:idmap v:ext="edit" data="1"/>
    </o:shapelayout>
  </w:shapeDefaults>
  <w:decimalSymbol w:val="."/>
  <w:listSeparator w:val=","/>
  <w14:docId w14:val="3AA5557F"/>
  <w15:docId w15:val="{A8438758-4B1E-434D-88CB-30DAF137980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0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E331CD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Indent2">
    <w:name w:val="Body Text Indent 2"/>
    <w:basedOn w:val="Normal"/>
    <w:link w:val="BodyTextIndent2Char"/>
    <w:semiHidden/>
    <w:rsid w:val="004006B8"/>
    <w:pPr>
      <w:tabs>
        <w:tab w:val="left" w:pos="1185"/>
      </w:tabs>
      <w:spacing w:line="360" w:lineRule="auto"/>
      <w:ind w:left="720"/>
    </w:pPr>
    <w:rPr>
      <w:lang w:val="en-GB"/>
    </w:rPr>
  </w:style>
  <w:style w:type="character" w:customStyle="1" w:styleId="BodyTextIndent2Char">
    <w:name w:val="Body Text Indent 2 Char"/>
    <w:basedOn w:val="DefaultParagraphFont"/>
    <w:link w:val="BodyTextIndent2"/>
    <w:semiHidden/>
    <w:rsid w:val="004006B8"/>
    <w:rPr>
      <w:rFonts w:ascii="Times New Roman" w:eastAsia="Times New Roman" w:hAnsi="Times New Roman" w:cs="Times New Roman"/>
      <w:sz w:val="24"/>
      <w:szCs w:val="24"/>
      <w:lang w:val="en-GB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309C6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309C6"/>
    <w:rPr>
      <w:rFonts w:ascii="Tahoma" w:eastAsia="Times New Roman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2117BF"/>
    <w:pPr>
      <w:ind w:left="720"/>
      <w:contextualSpacing/>
    </w:pPr>
  </w:style>
  <w:style w:type="table" w:styleId="TableGrid">
    <w:name w:val="Table Grid"/>
    <w:basedOn w:val="TableNormal"/>
    <w:rsid w:val="00545A1E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semiHidden/>
    <w:unhideWhenUsed/>
    <w:rsid w:val="00E66609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E66609"/>
    <w:rPr>
      <w:rFonts w:ascii="Times New Roman" w:eastAsia="Times New Roman" w:hAnsi="Times New Roman" w:cs="Times New Roman"/>
      <w:sz w:val="24"/>
      <w:szCs w:val="24"/>
    </w:rPr>
  </w:style>
  <w:style w:type="paragraph" w:styleId="Footer">
    <w:name w:val="footer"/>
    <w:basedOn w:val="Normal"/>
    <w:link w:val="FooterChar"/>
    <w:uiPriority w:val="99"/>
    <w:unhideWhenUsed/>
    <w:rsid w:val="00E66609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E66609"/>
    <w:rPr>
      <w:rFonts w:ascii="Times New Roman" w:eastAsia="Times New Roman" w:hAnsi="Times New Roman" w:cs="Times New Roman"/>
      <w:sz w:val="24"/>
      <w:szCs w:val="24"/>
    </w:rPr>
  </w:style>
  <w:style w:type="paragraph" w:styleId="PlainText">
    <w:name w:val="Plain Text"/>
    <w:basedOn w:val="Normal"/>
    <w:link w:val="PlainTextChar"/>
    <w:rsid w:val="00E21CB6"/>
    <w:rPr>
      <w:rFonts w:ascii="Courier New" w:hAnsi="Courier New" w:cs="Courier New"/>
      <w:color w:val="000000"/>
      <w:kern w:val="28"/>
      <w:sz w:val="20"/>
      <w:szCs w:val="20"/>
    </w:rPr>
  </w:style>
  <w:style w:type="character" w:customStyle="1" w:styleId="PlainTextChar">
    <w:name w:val="Plain Text Char"/>
    <w:basedOn w:val="DefaultParagraphFont"/>
    <w:link w:val="PlainText"/>
    <w:rsid w:val="00E21CB6"/>
    <w:rPr>
      <w:rFonts w:ascii="Courier New" w:eastAsia="Times New Roman" w:hAnsi="Courier New" w:cs="Courier New"/>
      <w:color w:val="000000"/>
      <w:kern w:val="28"/>
      <w:sz w:val="20"/>
      <w:szCs w:val="20"/>
    </w:rPr>
  </w:style>
  <w:style w:type="paragraph" w:styleId="NormalWeb">
    <w:name w:val="Normal (Web)"/>
    <w:basedOn w:val="Normal"/>
    <w:uiPriority w:val="99"/>
    <w:semiHidden/>
    <w:unhideWhenUsed/>
    <w:rsid w:val="00046744"/>
    <w:pPr>
      <w:spacing w:before="100" w:beforeAutospacing="1" w:after="100" w:afterAutospacing="1"/>
    </w:pPr>
    <w:rPr>
      <w:rFonts w:eastAsiaTheme="minorEastAsia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046744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046744"/>
    <w:rPr>
      <w:rFonts w:ascii="Times New Roman" w:eastAsia="Times New Roman" w:hAnsi="Times New Roman" w:cs="Times New Roman"/>
      <w:i/>
      <w:iCs/>
      <w:color w:val="4F81BD" w:themeColor="accent1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377704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13" Type="http://schemas.openxmlformats.org/officeDocument/2006/relationships/image" Target="media/image7.wmf"/><Relationship Id="rId18" Type="http://schemas.openxmlformats.org/officeDocument/2006/relationships/footer" Target="footer2.xml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png"/><Relationship Id="rId12" Type="http://schemas.openxmlformats.org/officeDocument/2006/relationships/image" Target="media/image6.jpeg"/><Relationship Id="rId17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header" Target="header2.xml"/><Relationship Id="rId20" Type="http://schemas.openxmlformats.org/officeDocument/2006/relationships/footer" Target="footer3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jpeg"/><Relationship Id="rId5" Type="http://schemas.openxmlformats.org/officeDocument/2006/relationships/footnotes" Target="footnotes.xml"/><Relationship Id="rId15" Type="http://schemas.openxmlformats.org/officeDocument/2006/relationships/header" Target="header1.xml"/><Relationship Id="rId10" Type="http://schemas.openxmlformats.org/officeDocument/2006/relationships/image" Target="media/image4.png"/><Relationship Id="rId19" Type="http://schemas.openxmlformats.org/officeDocument/2006/relationships/header" Target="header3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oleObject" Target="embeddings/oleObject1.bin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12</Pages>
  <Words>1447</Words>
  <Characters>8253</Characters>
  <Application>Microsoft Office Word</Application>
  <DocSecurity>0</DocSecurity>
  <Lines>68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unshine</Company>
  <LinksUpToDate>false</LinksUpToDate>
  <CharactersWithSpaces>96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agat</dc:creator>
  <cp:lastModifiedBy>Windows User</cp:lastModifiedBy>
  <cp:revision>6</cp:revision>
  <cp:lastPrinted>2015-03-17T06:39:00Z</cp:lastPrinted>
  <dcterms:created xsi:type="dcterms:W3CDTF">2015-05-28T07:51:00Z</dcterms:created>
  <dcterms:modified xsi:type="dcterms:W3CDTF">2022-05-10T10:55:00Z</dcterms:modified>
</cp:coreProperties>
</file>